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D26" w:rsidRPr="00E214D8" w:rsidRDefault="00436D26" w:rsidP="00436D26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ерелік питань</w:t>
      </w:r>
    </w:p>
    <w:p w:rsidR="00436D26" w:rsidRPr="00E214D8" w:rsidRDefault="00436D26" w:rsidP="00436D2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214D8">
        <w:rPr>
          <w:rFonts w:ascii="Times New Roman" w:hAnsi="Times New Roman" w:cs="Times New Roman"/>
          <w:sz w:val="28"/>
          <w:szCs w:val="28"/>
          <w:lang w:val="uk-UA"/>
        </w:rPr>
        <w:t>з навчально</w:t>
      </w:r>
      <w:r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E214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94F98">
        <w:rPr>
          <w:rFonts w:ascii="Times New Roman" w:hAnsi="Times New Roman" w:cs="Times New Roman"/>
          <w:sz w:val="28"/>
          <w:szCs w:val="28"/>
          <w:lang w:val="uk-UA"/>
        </w:rPr>
        <w:t>дисциплін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uk-UA"/>
        </w:rPr>
        <w:t>Вимірювальні перетворювачі</w:t>
      </w:r>
      <w:r w:rsidRPr="00E214D8"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</w:p>
    <w:p w:rsidR="00436D26" w:rsidRDefault="00436D26" w:rsidP="00436D26">
      <w:pPr>
        <w:spacing w:after="0" w:line="240" w:lineRule="auto"/>
        <w:jc w:val="center"/>
        <w:rPr>
          <w:rStyle w:val="a4"/>
          <w:rFonts w:ascii="Times New Roman" w:hAnsi="Times New Roman" w:cs="Times New Roman"/>
          <w:b w:val="0"/>
          <w:color w:val="333333"/>
          <w:sz w:val="28"/>
          <w:szCs w:val="28"/>
          <w:bdr w:val="none" w:sz="0" w:space="0" w:color="auto" w:frame="1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E214D8">
        <w:rPr>
          <w:rFonts w:ascii="Times New Roman" w:hAnsi="Times New Roman" w:cs="Times New Roman"/>
          <w:sz w:val="28"/>
          <w:szCs w:val="28"/>
          <w:lang w:val="uk-UA"/>
        </w:rPr>
        <w:t>а спеціальністю</w:t>
      </w:r>
      <w:r w:rsidRPr="008340B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D1DE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152 «Метрологія та інформаційно-вимірювальна техніка»</w:t>
      </w:r>
    </w:p>
    <w:p w:rsidR="00436D26" w:rsidRDefault="00436D26" w:rsidP="00436D26">
      <w:pPr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вітнього ступеня </w:t>
      </w:r>
      <w:r w:rsidRPr="001B2B12">
        <w:rPr>
          <w:rFonts w:ascii="Times New Roman" w:hAnsi="Times New Roman" w:cs="Times New Roman"/>
          <w:sz w:val="28"/>
          <w:szCs w:val="28"/>
          <w:lang w:val="uk-UA"/>
        </w:rPr>
        <w:t>бакалав</w:t>
      </w:r>
      <w:r>
        <w:rPr>
          <w:rFonts w:ascii="Times New Roman" w:hAnsi="Times New Roman" w:cs="Times New Roman"/>
          <w:sz w:val="28"/>
          <w:szCs w:val="28"/>
          <w:lang w:val="uk-UA"/>
        </w:rPr>
        <w:t>р</w:t>
      </w:r>
    </w:p>
    <w:p w:rsidR="00436D26" w:rsidRDefault="00436D26" w:rsidP="00400024">
      <w:pPr>
        <w:rPr>
          <w:rFonts w:ascii="Times New Roman" w:hAnsi="Times New Roman" w:cs="Times New Roman"/>
          <w:lang w:val="uk-UA"/>
        </w:rPr>
      </w:pPr>
    </w:p>
    <w:p w:rsidR="00557026" w:rsidRDefault="00557026" w:rsidP="00400024">
      <w:pPr>
        <w:rPr>
          <w:rFonts w:ascii="Times New Roman" w:hAnsi="Times New Roman" w:cs="Times New Roman"/>
          <w:lang w:val="uk-UA"/>
        </w:rPr>
      </w:pPr>
    </w:p>
    <w:tbl>
      <w:tblPr>
        <w:tblStyle w:val="a3"/>
        <w:tblW w:w="10147" w:type="dxa"/>
        <w:jc w:val="center"/>
        <w:tblLook w:val="04A0" w:firstRow="1" w:lastRow="0" w:firstColumn="1" w:lastColumn="0" w:noHBand="0" w:noVBand="1"/>
      </w:tblPr>
      <w:tblGrid>
        <w:gridCol w:w="861"/>
        <w:gridCol w:w="9286"/>
      </w:tblGrid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92104E" w:rsidRDefault="00557026" w:rsidP="00AE2667">
            <w:pPr>
              <w:rPr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Текст завданн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286" w:type="dxa"/>
          </w:tcPr>
          <w:p w:rsidR="00557026" w:rsidRPr="0092104E" w:rsidRDefault="00557026" w:rsidP="0055702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ука про вимірювання, методи і засоби забезпечення їх єдності та способи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сягнення необхідної точності – це …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 фізичних  і  математичних  методів,  які  використовуються  для отримання вимірювальної інформації мають назву …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а операція, під час якої вхідна фізична величина перетворюється у функціонально пов’язану з нею вихідну  величину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вимірюваних величин їх значеннями шляхом експерименту та обчислень за допомогою спеціальних технічних засобів – це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відповідності між станом об’єкта і заданою нормою відповідним висновком  (придатний  чи  непридатний)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залежності між величинами, що характеризують матеріальний об’єкт, математичною або логічною моделлю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 складного  матеріального об'єкта або ситуації, що характеризується сукупністю взаємопов’язаних величин,  системою  відповідних  моделей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однієї величини, в якому її значення одержують безпосередньо за показом відповідного приладу Х n , без необхідних для знаходження значення вимірюваної величини додаткових обчислень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, в якому значення декількох  одночасно  вимірюваних  однорідних  фізичних  величин  отримують розв’язанням рівнянь, що пов’язують різні сполучення цих величин, які вимірюються прямо чи опосередковано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, в якому значення декількох одночасно вимірюваних різнорідних величин отримують розв’язанням рівнянь, які пов’язують їх з іншими фізичними величинами, що вимірюються прямо чи опосередковано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 однієї величини з перетворенням її роду чи обчисленнями за результатами вимірювань інших величин, з якими вимірювана величина пов’язана явною функціональною залежністю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ристрій, що реалізує вимірювальне перетворення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’єднаних вимірювальних приладів і пристроїв та інших технічних засобів, призначених для досліджень властивостей зразків матеріалів та метрологічної повірки інших засобів вимірювальної техніки 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 пристрій, що є сукупністю засобів обчислювальної 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техніки та програмного забезпечення і виконує обчислювальні операції під час вимірювань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засобів вимірювальної техніки, засобів зв’язку та інших пристроїв, призначення яких отримання вимірювальної інформації про одну вимірювальну фізичну величину 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засобів вимірювальної техніки та засобів контролю, діагностування та інших технічних засобів, об’єднаних для створення сигналів вимірювальної інформації та інших її видів 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Засіб вимірювань, призначений для вироблення сигналу вимірювальної інформації в формі, доступній для безпосереднього сприймання спостерігачем, має назву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ь, в якому створюється візуальний сигнал вимірювальної інформації 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Як параметри сигналу не застосовуються в разі використання електричної енергії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Який параметр сигналу застосовується в разі використання енергії рідини під тиском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Як параметри сигналу не застосовуються в разі використання механічної енергії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Частина першого у вимірювальному колі перетворюючого елемента, яка перебуває під безпосереднім впливом вимірюваної величин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о перетворювачів механічних величин у електричні не належать перетворювачі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snapToGrid w:val="0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о перетворювачів електричних величин у механічні не належать перетворювачі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повніть відповідь. 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… - це сукупність засобів вимірювальної техніки, які застосовуються для підготовки та здійснення експерименту, а також системи організації метрологічного 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тролю і нагляду за засобами вимірювальної техніки.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32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75pt;height:18pt" o:ole="" fillcolor="window">
                  <v:imagedata r:id="rId9" o:title=""/>
                </v:shape>
                <o:OLEObject Type="Embed" ProgID="Equation.3" ShapeID="_x0000_i1025" DrawAspect="Content" ObjectID="_1679665507" r:id="rId10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хідної величини реального вимірювального перетворювача (ПП) (яке називають приладним) і істинним її значенням в усталеному режимі роботи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snapToGrid w:val="0"/>
                <w:position w:val="-12"/>
                <w:lang w:val="uk-UA"/>
              </w:rPr>
              <w:object w:dxaOrig="1480" w:dyaOrig="380">
                <v:shape id="_x0000_i1026" type="#_x0000_t75" style="width:74.25pt;height:18.75pt" o:ole="">
                  <v:imagedata r:id="rId11" o:title=""/>
                </v:shape>
                <o:OLEObject Type="Embed" ProgID="Equation.3" ShapeID="_x0000_i1026" DrawAspect="Content" ObjectID="_1679665508" r:id="rId12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вихідної величини реального перетворювача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420" w:dyaOrig="360">
                <v:shape id="_x0000_i1027" type="#_x0000_t75" style="width:21pt;height:18pt" o:ole="" fillcolor="window">
                  <v:imagedata r:id="rId13" o:title=""/>
                </v:shape>
                <o:OLEObject Type="Embed" ProgID="Equation.3" ShapeID="_x0000_i1027" DrawAspect="Content" ObjectID="_1679665509" r:id="rId14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усталеному режимі його роботи (при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t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=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sym w:font="Symbol" w:char="F0A5"/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) і її істинним значенням за відсутності похибок вхідної величини (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800" w:dyaOrig="320">
                <v:shape id="_x0000_i1028" type="#_x0000_t75" style="width:39.75pt;height:15.75pt" o:ole="" fillcolor="window">
                  <v:imagedata r:id="rId15" o:title=""/>
                </v:shape>
                <o:OLEObject Type="Embed" ProgID="Equation.3" ShapeID="_x0000_i1028" DrawAspect="Content" ObjectID="_1679665510" r:id="rId16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)</w:t>
            </w:r>
          </w:p>
          <w:p w:rsidR="00557026" w:rsidRPr="0092104E" w:rsidRDefault="00557026" w:rsidP="00AE2667">
            <w:pPr>
              <w:rPr>
                <w:snapToGrid w:val="0"/>
                <w:lang w:val="uk-UA"/>
              </w:rPr>
            </w:pPr>
            <w:r w:rsidRPr="0092104E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079" w:dyaOrig="380">
                <v:shape id="_x0000_i1029" type="#_x0000_t75" style="width:104.25pt;height:18.75pt" o:ole="">
                  <v:imagedata r:id="rId17" o:title=""/>
                </v:shape>
                <o:OLEObject Type="Embed" ProgID="Equation.3" ShapeID="_x0000_i1029" DrawAspect="Content" ObjectID="_1679665511" r:id="rId18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вихідної величини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660" w:dyaOrig="360">
                <v:shape id="_x0000_i1030" type="#_x0000_t75" style="width:33pt;height:18pt" o:ole="" fillcolor="window">
                  <v:imagedata r:id="rId19" o:title=""/>
                </v:shape>
                <o:OLEObject Type="Embed" ProgID="Equation.3" ShapeID="_x0000_i1030" DrawAspect="Content" ObjectID="_1679665512" r:id="rId20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перехідному режимі і її значенням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760" w:dyaOrig="360">
                <v:shape id="_x0000_i1031" type="#_x0000_t75" style="width:38.25pt;height:18pt" o:ole="" fillcolor="window">
                  <v:imagedata r:id="rId21" o:title=""/>
                </v:shape>
                <o:OLEObject Type="Embed" ProgID="Equation.3" ShapeID="_x0000_i1031" DrawAspect="Content" ObjectID="_1679665513" r:id="rId22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усталеному режимі (рис. 2.7):</w:t>
            </w:r>
          </w:p>
          <w:p w:rsidR="00557026" w:rsidRPr="0092104E" w:rsidRDefault="00557026" w:rsidP="00557026">
            <w:pPr>
              <w:pStyle w:val="aaa"/>
              <w:rPr>
                <w:sz w:val="28"/>
                <w:szCs w:val="28"/>
              </w:rPr>
            </w:pPr>
            <w:r w:rsidRPr="0092104E">
              <w:rPr>
                <w:position w:val="-12"/>
                <w:sz w:val="28"/>
                <w:szCs w:val="28"/>
              </w:rPr>
              <w:object w:dxaOrig="2680" w:dyaOrig="380">
                <v:shape id="_x0000_i1032" type="#_x0000_t75" style="width:134.25pt;height:18.75pt" o:ole="">
                  <v:imagedata r:id="rId23" o:title=""/>
                </v:shape>
                <o:OLEObject Type="Embed" ProgID="Equation.3" ShapeID="_x0000_i1032" DrawAspect="Content" ObjectID="_1679665514" r:id="rId24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Різниця між приладним значенням вихідної величини і її істинним значенням у всіх режимах роботи: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480" w:dyaOrig="380">
                <v:shape id="_x0000_i1033" type="#_x0000_t75" style="width:123.75pt;height:18.75pt" o:ole="">
                  <v:imagedata r:id="rId25" o:title=""/>
                </v:shape>
                <o:OLEObject Type="Embed" ProgID="Equation.3" ShapeID="_x0000_i1033" DrawAspect="Content" ObjectID="_1679665515" r:id="rId26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ідношення  абсолютної  похибки  до  дійсного значення вимірюваної величини, звичайно виражається у відсотках</w:t>
            </w:r>
          </w:p>
          <w:p w:rsidR="00557026" w:rsidRPr="0092104E" w:rsidRDefault="00557026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position w:val="-32"/>
                <w:sz w:val="28"/>
                <w:szCs w:val="28"/>
                <w:lang w:val="uk-UA"/>
              </w:rPr>
              <w:object w:dxaOrig="1660" w:dyaOrig="700">
                <v:shape id="_x0000_i1034" type="#_x0000_t75" style="width:82.5pt;height:34.5pt" o:ole="">
                  <v:imagedata r:id="rId27" o:title=""/>
                </v:shape>
                <o:OLEObject Type="Embed" ProgID="Equation.3" ShapeID="_x0000_i1034" DrawAspect="Content" ObjectID="_1679665516" r:id="rId28"/>
              </w:objec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Прийом порівняння вимірюваної фізичної величини з її одиницею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Вкажіть, який вираз міститься у визначенні терміну «методика виконання вимірювань»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Наявність відлікового пристрою - основна відмінна риса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 метрологічних характеристик вимірювального перетворювача відносятьс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 метрологічних характеристик вимірювального перетворювача відносятьс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вимірювального перетворювача - це його метрологічна характеристика, що відноситься до групи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ксимально можливе значення вхідного сигналу, яке вимірювальний перетворювач  може перетворити в електричний сигнал, не виходячи за межі допустимих похибок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датність вимірювального перетворювача при дотриманні однакових умов видавати ідентичні результат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гебраїчна різниця між електричними вихідними сигналами вимірювального перетворювача, вимірюваними при максимальному і мінімальному зовнішньому впливі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ізниця між значенням, обчисленим по вихідному сигналу вимірювального перетворювача, і реальним значенням поданого вхідного сигнал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іввідношення, що зв'язує сигнали на вході і виході вимірювального перетворювача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ункціональна залежність між інформативним параметром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ихідного сигналу та інформативним параметром Х вхідного сигналу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-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зміни вихідного сигналу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Δ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зміни вхідного сигналу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ΔХ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що викликала цю зміну вихідного сигналу – це похідна функції перетворення </w:t>
            </w:r>
            <w:r w:rsidRPr="0092104E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200" w:dyaOrig="620">
                <v:shape id="_x0000_i1035" type="#_x0000_t75" style="width:60pt;height:30.75pt" o:ole="">
                  <v:imagedata r:id="rId29" o:title=""/>
                </v:shape>
                <o:OLEObject Type="Embed" ProgID="Equation.3" ShapeID="_x0000_i1035" DrawAspect="Content" ObjectID="_1679665517" r:id="rId30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ість між  значеннями вимірювальної (перетворюваної) величини на виході та вході вимірювального перетворювача, визначена під час градуювання та подана у вигляді експериментальної таблиці, графічної залежності або аналітичної формул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вихідної  величини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вхідної величини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Х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який безпосередньо сприймає вимірювану фізичну величину і перетворює її в сигнал вимірювальної інформації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який перетворює один розмір фізичної величини в інший розмір цієї ж фізичної величини (без зміни її сутності),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 яких зміна вхідного сигналу призводить до зміни їх параметрів – опору, індуктивності, ємності та частоти,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ихід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ю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еличиною якого є ЕРС, сила струму або електричний заряд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механічних перетворювачів?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електромеханічних перетворювачів?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електромеханічних перетворювачів?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електрохімічних перетворювачів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електрохімічних перетворювачів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іонізаційних перетворювачів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генераторні вимірювальні перетворювачі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вимірювальний перетворювач є масштабним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89DE8F4" wp14:editId="3CFECB5B">
                  <wp:extent cx="1745622" cy="609582"/>
                  <wp:effectExtent l="0" t="0" r="6985" b="63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4F7249D0" wp14:editId="6E869989">
                  <wp:extent cx="1510102" cy="983644"/>
                  <wp:effectExtent l="0" t="0" r="0" b="698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7408576" wp14:editId="614CDB81">
                  <wp:extent cx="1004426" cy="491822"/>
                  <wp:effectExtent l="0" t="0" r="5715" b="381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18FEB355" wp14:editId="7E3275A1">
                  <wp:extent cx="1600154" cy="852030"/>
                  <wp:effectExtent l="0" t="0" r="635" b="571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9286" w:type="dxa"/>
          </w:tcPr>
          <w:p w:rsidR="00557026" w:rsidRPr="00FE5851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E585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Характеристики вимірювальних перетворювачів, що відповідають статичному режиму їх роботи, при якому перетворювана величина не змінюється в часі, а тривалість перетворення достатня для загасання перехідного процесу у вимірювальному колі перетворювача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9286" w:type="dxa"/>
          </w:tcPr>
          <w:p w:rsidR="00557026" w:rsidRPr="00FE5851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D3A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Характеристики вимірювальних перетворювачів , що визначають їх поведінку при змінах вхідної фізичної величини, тобто відгук або реакцію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перетворювачів </w:t>
            </w:r>
            <w:r w:rsidRPr="003D3A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швидку зміну вхідної фізичної величин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B723218" wp14:editId="26F88615">
                  <wp:extent cx="1745622" cy="609582"/>
                  <wp:effectExtent l="0" t="0" r="6985" b="63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28"/>
                <w:sz w:val="24"/>
                <w:lang w:val="uk-UA"/>
              </w:rPr>
              <w:object w:dxaOrig="1219" w:dyaOrig="680">
                <v:shape id="_x0000_i1036" type="#_x0000_t75" style="width:61.5pt;height:42pt" o:ole="" fillcolor="window">
                  <v:imagedata r:id="rId35" o:title=""/>
                </v:shape>
                <o:OLEObject Type="Embed" ProgID="Equation.3" ShapeID="_x0000_i1036" DrawAspect="Content" ObjectID="_1679665518" r:id="rId36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07485407" wp14:editId="7CCC40F1">
                  <wp:extent cx="1510102" cy="983644"/>
                  <wp:effectExtent l="0" t="0" r="0" b="698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>Y = (K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 xml:space="preserve"> – K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vertAlign w:val="subscript"/>
                <w:lang w:val="uk-UA"/>
              </w:rPr>
              <w:t>2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>) X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color w:val="000000"/>
                <w:sz w:val="32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75F0CDC4" wp14:editId="3212DDE0">
                  <wp:extent cx="1004426" cy="491822"/>
                  <wp:effectExtent l="0" t="0" r="5715" b="381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 xml:space="preserve">Y = 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lang w:val="uk-UA"/>
              </w:rPr>
              <w:t>K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lang w:val="uk-UA"/>
              </w:rPr>
              <w:t>X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487C9E37" wp14:editId="6FCE7D4B">
                  <wp:extent cx="1600154" cy="852030"/>
                  <wp:effectExtent l="0" t="0" r="635" b="571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30"/>
                <w:sz w:val="24"/>
                <w:lang w:val="uk-UA"/>
              </w:rPr>
              <w:object w:dxaOrig="1600" w:dyaOrig="700">
                <v:shape id="_x0000_i1037" type="#_x0000_t75" style="width:80.25pt;height:40.5pt" o:ole="" fillcolor="window">
                  <v:imagedata r:id="rId37" o:title=""/>
                </v:shape>
                <o:OLEObject Type="Embed" ProgID="Equation.3" ShapeID="_x0000_i1037" DrawAspect="Content" ObjectID="_1679665519" r:id="rId38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C61880B" wp14:editId="04ACD615">
                  <wp:extent cx="1745622" cy="609582"/>
                  <wp:effectExtent l="0" t="0" r="6985" b="63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28"/>
                <w:lang w:val="uk-UA"/>
              </w:rPr>
              <w:object w:dxaOrig="1040" w:dyaOrig="680">
                <v:shape id="_x0000_i1038" type="#_x0000_t75" style="width:52.5pt;height:45pt" o:ole="" fillcolor="window">
                  <v:imagedata r:id="rId39" o:title=""/>
                </v:shape>
                <o:OLEObject Type="Embed" ProgID="Equation.3" ShapeID="_x0000_i1038" DrawAspect="Content" ObjectID="_1679665520" r:id="rId40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250BA78A" wp14:editId="4B27252F">
                  <wp:extent cx="1510102" cy="983644"/>
                  <wp:effectExtent l="0" t="0" r="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64"/>
                <w:sz w:val="24"/>
                <w:lang w:val="uk-UA"/>
              </w:rPr>
              <w:object w:dxaOrig="1860" w:dyaOrig="1400">
                <v:shape id="_x0000_i1039" type="#_x0000_t75" style="width:90.75pt;height:63.75pt" o:ole="" fillcolor="window">
                  <v:imagedata r:id="rId41" o:title=""/>
                </v:shape>
                <o:OLEObject Type="Embed" ProgID="Equation.3" ShapeID="_x0000_i1039" DrawAspect="Content" ObjectID="_1679665521" r:id="rId42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i/>
                <w:color w:val="000000"/>
                <w:sz w:val="32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4C843624" wp14:editId="071DE8FC">
                  <wp:extent cx="1004426" cy="491822"/>
                  <wp:effectExtent l="0" t="0" r="5715" b="381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i/>
                <w:color w:val="000000"/>
                <w:sz w:val="32"/>
                <w:lang w:val="uk-UA"/>
              </w:rPr>
              <w:sym w:font="Symbol" w:char="F064"/>
            </w:r>
            <w:r w:rsidRPr="0092104E">
              <w:rPr>
                <w:i/>
                <w:color w:val="000000"/>
                <w:sz w:val="32"/>
                <w:vertAlign w:val="subscript"/>
                <w:lang w:val="uk-UA"/>
              </w:rPr>
              <w:t>П</w:t>
            </w:r>
            <w:r w:rsidRPr="0092104E">
              <w:rPr>
                <w:i/>
                <w:color w:val="000000"/>
                <w:sz w:val="32"/>
                <w:lang w:val="uk-UA"/>
              </w:rPr>
              <w:t xml:space="preserve"> =</w:t>
            </w:r>
            <w:r w:rsidRPr="0092104E">
              <w:rPr>
                <w:i/>
                <w:color w:val="000000"/>
                <w:sz w:val="32"/>
                <w:lang w:val="uk-UA"/>
              </w:rPr>
              <w:sym w:font="Symbol" w:char="F064"/>
            </w:r>
            <w:r w:rsidRPr="0092104E">
              <w:rPr>
                <w:color w:val="000000"/>
                <w:sz w:val="32"/>
                <w:vertAlign w:val="subscript"/>
                <w:lang w:val="uk-UA"/>
              </w:rPr>
              <w:t>1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7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13606411" wp14:editId="73EB924D">
                  <wp:extent cx="1600154" cy="852030"/>
                  <wp:effectExtent l="0" t="0" r="635" b="571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64"/>
                <w:sz w:val="24"/>
                <w:lang w:val="uk-UA"/>
              </w:rPr>
              <w:object w:dxaOrig="1939" w:dyaOrig="1400">
                <v:shape id="_x0000_i1040" type="#_x0000_t75" style="width:89.25pt;height:63.75pt" o:ole="" fillcolor="window">
                  <v:imagedata r:id="rId43" o:title=""/>
                </v:shape>
                <o:OLEObject Type="Embed" ProgID="Equation.3" ShapeID="_x0000_i1040" DrawAspect="Content" ObjectID="_1679665522" r:id="rId44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Значне зменшення адитивних (постійних) складових загальної похибки вимірювальних перетворювачів, які обумовлені впливом </w:t>
            </w:r>
            <w:proofErr w:type="spellStart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збурюючих</w:t>
            </w:r>
            <w:proofErr w:type="spellEnd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факторів – переваги схем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Збільшення чутливості вдвічі при подачі вхідного сигналу на обидва входи вимірювальних перетворювачів – переваги схем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втоматична рівновага контрольованої величини, яка компенсується величиною того ж роду безпосередньо або після попереднього перетворення – переваги схем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отенціометр, движок (щітка) якого механічно пов'язаний з попереднім елементом вимірювальної системи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Змінний електричний опір, величина вихідної напруги якого залежить від положення </w:t>
            </w:r>
            <w:proofErr w:type="spellStart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струмознімного</w:t>
            </w:r>
            <w:proofErr w:type="spellEnd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контакт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2461" w:dyaOrig="1603">
                <v:shape id="_x0000_i1041" type="#_x0000_t75" style="width:144.75pt;height:94.5pt" o:ole="">
                  <v:imagedata r:id="rId45" o:title=""/>
                </v:shape>
                <o:OLEObject Type="Embed" ProgID="Visio.Drawing.11" ShapeID="_x0000_i1041" DrawAspect="Content" ObjectID="_1679665523" r:id="rId46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5121" w:dyaOrig="4204">
                <v:shape id="_x0000_i1042" type="#_x0000_t75" style="width:220.5pt;height:180.75pt" o:ole="">
                  <v:imagedata r:id="rId47" o:title=""/>
                </v:shape>
                <o:OLEObject Type="Embed" ProgID="Visio.Drawing.11" ShapeID="_x0000_i1042" DrawAspect="Content" ObjectID="_1679665524" r:id="rId48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2996" w:dyaOrig="1892">
                <v:shape id="_x0000_i1043" type="#_x0000_t75" style="width:201pt;height:127.5pt" o:ole="">
                  <v:imagedata r:id="rId49" o:title=""/>
                </v:shape>
                <o:OLEObject Type="Embed" ProgID="Visio.Drawing.11" ShapeID="_x0000_i1043" DrawAspect="Content" ObjectID="_1679665525" r:id="rId50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721" w:dyaOrig="4071">
                <v:shape id="_x0000_i1044" type="#_x0000_t75" style="width:236.25pt;height:203.25pt" o:ole="">
                  <v:imagedata r:id="rId51" o:title=""/>
                </v:shape>
                <o:OLEObject Type="Embed" ProgID="Visio.Drawing.11" ShapeID="_x0000_i1044" DrawAspect="Content" ObjectID="_1679665526" r:id="rId52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3463" w:dyaOrig="2450">
                <v:shape id="_x0000_i1045" type="#_x0000_t75" style="width:173.25pt;height:122.25pt" o:ole="">
                  <v:imagedata r:id="rId53" o:title=""/>
                </v:shape>
                <o:OLEObject Type="Embed" ProgID="Visio.Drawing.11" ShapeID="_x0000_i1045" DrawAspect="Content" ObjectID="_1679665527" r:id="rId54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9121" w:dyaOrig="4521">
                <v:shape id="_x0000_i1046" type="#_x0000_t75" style="width:241.5pt;height:120pt" o:ole="">
                  <v:imagedata r:id="rId55" o:title=""/>
                </v:shape>
                <o:OLEObject Type="Embed" ProgID="Visio.Drawing.11" ShapeID="_x0000_i1046" DrawAspect="Content" ObjectID="_1679665528" r:id="rId56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3799" w:dyaOrig="1949">
                <v:shape id="_x0000_i1047" type="#_x0000_t75" style="width:189.75pt;height:97.5pt" o:ole="">
                  <v:imagedata r:id="rId57" o:title=""/>
                </v:shape>
                <o:OLEObject Type="Embed" ProgID="Visio.Drawing.11" ShapeID="_x0000_i1047" DrawAspect="Content" ObjectID="_1679665529" r:id="rId58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803" w:dyaOrig="2274">
                <v:shape id="_x0000_i1048" type="#_x0000_t75" style="width:240pt;height:114pt" o:ole="">
                  <v:imagedata r:id="rId59" o:title=""/>
                </v:shape>
                <o:OLEObject Type="Embed" ProgID="Visio.Drawing.11" ShapeID="_x0000_i1048" DrawAspect="Content" ObjectID="_1679665530" r:id="rId60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232" w:dyaOrig="2662">
                <v:shape id="_x0000_i1049" type="#_x0000_t75" style="width:211.5pt;height:132.75pt" o:ole="">
                  <v:imagedata r:id="rId61" o:title=""/>
                </v:shape>
                <o:OLEObject Type="Embed" ProgID="Visio.Drawing.11" ShapeID="_x0000_i1049" DrawAspect="Content" ObjectID="_1679665531" r:id="rId62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557026" w:rsidRPr="0092104E" w:rsidRDefault="00557026" w:rsidP="005570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803" w:dyaOrig="2244">
                <v:shape id="_x0000_i1050" type="#_x0000_t75" style="width:240pt;height:112.5pt" o:ole="">
                  <v:imagedata r:id="rId63" o:title=""/>
                </v:shape>
                <o:OLEObject Type="Embed" ProgID="Visio.Drawing.11" ShapeID="_x0000_i1050" DrawAspect="Content" ObjectID="_1679665532" r:id="rId64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активний електричний опір якого змінюється під дією деформації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9286" w:type="dxa"/>
          </w:tcPr>
          <w:p w:rsidR="00557026" w:rsidRPr="00F44208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F4420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раметричний резистивний перетворювач, який перетворює деформацію твердого тіла, викликану прикладеною до нього механічною напругою, в електричний сигнал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зиваєтьс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тензометричного перетворювача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мірювання яких величин застосовуються тензометричні перетворювачі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Коефіцієнт, який показує, в скільки разів відносна зміна опору 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sym w:font="Symbol" w:char="F064"/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t>R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більше його відносної деформації 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sym w:font="Symbol" w:char="F064"/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t>l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D53FC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671" w:dyaOrig="2925">
                <v:shape id="_x0000_i1051" type="#_x0000_t75" style="width:183pt;height:146.25pt" o:ole="">
                  <v:imagedata r:id="rId65" o:title=""/>
                </v:shape>
                <o:OLEObject Type="Embed" ProgID="Visio.Drawing.11" ShapeID="_x0000_i1051" DrawAspect="Content" ObjectID="_1679665533" r:id="rId66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9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0CDC48E8" wp14:editId="79E596B0">
                  <wp:extent cx="1685708" cy="1466491"/>
                  <wp:effectExtent l="0" t="0" r="0" b="63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49" cy="14679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магнітний вимірювальний перетворювач, індуктивність якого залежить від інтенсивності стиснення осердя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ємнісного перетворювача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 чого залежить вихідна величина ємнісного перетворювача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557026" w:rsidRPr="0092104E" w:rsidRDefault="00557026" w:rsidP="00D53FC6">
            <w:pPr>
              <w:tabs>
                <w:tab w:val="left" w:pos="720"/>
                <w:tab w:val="left" w:pos="522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48AAA726" wp14:editId="55DB312C">
                  <wp:extent cx="1933575" cy="1304925"/>
                  <wp:effectExtent l="0" t="0" r="9525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3575" cy="1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557026" w:rsidRPr="0092104E" w:rsidRDefault="00557026" w:rsidP="00D53FC6">
            <w:pPr>
              <w:tabs>
                <w:tab w:val="left" w:pos="720"/>
                <w:tab w:val="left" w:pos="522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396BA397" wp14:editId="716FA315">
                  <wp:extent cx="1943100" cy="169545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100" cy="1695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557026" w:rsidRPr="0092104E" w:rsidRDefault="00557026" w:rsidP="00D53FC6">
            <w:pPr>
              <w:tabs>
                <w:tab w:val="left" w:pos="720"/>
                <w:tab w:val="left" w:pos="522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lastRenderedPageBreak/>
              <w:drawing>
                <wp:inline distT="0" distB="0" distL="0" distR="0" wp14:anchorId="3EAB47FB" wp14:editId="4BF54FA9">
                  <wp:extent cx="1990725" cy="182880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72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557026" w:rsidRPr="0092104E" w:rsidRDefault="00557026" w:rsidP="00D53FC6">
            <w:pPr>
              <w:tabs>
                <w:tab w:val="left" w:pos="720"/>
                <w:tab w:val="left" w:pos="522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2AAE0D9C" wp14:editId="724CD6D0">
                  <wp:extent cx="2714625" cy="2076450"/>
                  <wp:effectExtent l="0" t="0" r="952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625" cy="2076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557026" w:rsidRPr="0092104E" w:rsidRDefault="00557026" w:rsidP="00D53FC6">
            <w:pPr>
              <w:tabs>
                <w:tab w:val="left" w:pos="720"/>
                <w:tab w:val="left" w:pos="522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29C5D052" wp14:editId="24D59C41">
                  <wp:extent cx="2770505" cy="112522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05" cy="112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ою величиною індукційного перетворювача є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</w:t>
            </w:r>
            <w:proofErr w:type="spellStart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називаєтьс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</w:t>
            </w:r>
            <w:proofErr w:type="spellStart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стосовується для вимірюванн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ою величиною гальванічного вимірювального перетворювача є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ідбувається перетворення динамічного навантаження в електричний заряд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індуктивних перетворювачів: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7440765C" wp14:editId="6809962A">
                  <wp:extent cx="2143125" cy="23336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125" cy="2333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3C495275" wp14:editId="63ED24D9">
                  <wp:extent cx="2695575" cy="215265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152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37A3AD44" wp14:editId="1D3AED36">
                  <wp:extent cx="2076450" cy="229552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6450" cy="229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66B8A526" wp14:editId="54A48EA0">
                  <wp:extent cx="2438400" cy="20383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 основу роботи індуктивного ВП покладена властивість дроселя з повітряним зазором змінювати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Зміна положення рухомого органу, який сприймає вимірюване переміщення, спричиняє зміну взаємної індукції (коефіцієнта взаємоіндукції) між двома системами обмоток 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Зміна повітряного зазору у магнітному колі або переміщення осердя відносно котушки спричиняє зміну індуктивності котушки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трансформаторних перетворювачів: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251013CA" wp14:editId="74D3EE8B">
                  <wp:extent cx="2305050" cy="1952625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1952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08F27AC2" wp14:editId="595C1BFF">
                  <wp:extent cx="2770505" cy="1440815"/>
                  <wp:effectExtent l="0" t="0" r="0" b="698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05" cy="1440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3A9F6ED8" wp14:editId="116C276B">
                  <wp:extent cx="2657475" cy="2266950"/>
                  <wp:effectExtent l="0" t="0" r="952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7475" cy="2266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0FE5FFF5" wp14:editId="05990D55">
                  <wp:extent cx="2552700" cy="18478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1847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2176C8F3" wp14:editId="6507E3A6">
                  <wp:extent cx="2028825" cy="199072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8825" cy="199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38DEA5B9" wp14:editId="5088798E">
                  <wp:extent cx="2133600" cy="1647825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164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У трансформаторних перетворювачах зміна положення рухомого органу, який сприймає вимірюване переміщення, спричиняє змін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color w:val="000000" w:themeColor="text1"/>
                <w:sz w:val="28"/>
                <w:szCs w:val="28"/>
                <w:lang w:val="uk-UA"/>
              </w:rPr>
              <w:t>П'єзоелектричні перетворювачі відносяться до групи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ефект полягає в тому, що при стиску або розтягу пластини, виготовленої з такого кристала: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п’єзоелектричного перетворювача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ий матеріал має найбільшу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електричну чутливість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11199" w:dyaOrig="7977">
                <v:shape id="_x0000_i1052" type="#_x0000_t75" style="width:162.75pt;height:115.5pt" o:ole="">
                  <v:imagedata r:id="rId83" o:title=""/>
                </v:shape>
                <o:OLEObject Type="Embed" ProgID="Visio.Drawing.11" ShapeID="_x0000_i1052" DrawAspect="Content" ObjectID="_1679665534" r:id="rId84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Який матеріал використовують д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ля побудови точних вимірювальних пристроїв?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електричних зарядів на гранях деяких кристалів при їхній деформації (напруженні) називається явищем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  <w:vAlign w:val="center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Зміна геометричних розмірів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яких кристалів під дією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електричного поля називається явищем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 визначається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сила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правлена вздовж електричної осі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пластини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?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(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Q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електричний заряд, Кл;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 xml:space="preserve"> –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или, що діють перпендикулярно до оптичної осі пластини, Н;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лощі поверхонь, перпендикулярних до відповідних осей;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k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'єзоелектрична стала)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 визначається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сила </w:t>
            </w: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правлена вздовж механічної осі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пластини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?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(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Q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електричний заряд, Кл;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 xml:space="preserve"> –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или, що діють перпендикулярно до оптичної осі пластини, Н;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лощі поверхонь, перпендикулярних до відповідних осей;</w:t>
            </w:r>
          </w:p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k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'єзоелектрична стала)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Основна область застосування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них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ів:</w:t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ні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і —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вакуумні прилади з механічно керованими електродами – це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238" w:dyaOrig="2302">
                <v:shape id="_x0000_i1053" type="#_x0000_t75" style="width:153.75pt;height:83.25pt" o:ole="">
                  <v:imagedata r:id="rId85" o:title=""/>
                </v:shape>
                <o:OLEObject Type="Embed" ProgID="Visio.Drawing.11" ShapeID="_x0000_i1053" DrawAspect="Content" ObjectID="_1679665535" r:id="rId86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341" w:dyaOrig="5199">
                <v:shape id="_x0000_i1054" type="#_x0000_t75" style="width:93.75pt;height:145.5pt" o:ole="">
                  <v:imagedata r:id="rId87" o:title=""/>
                </v:shape>
                <o:OLEObject Type="Embed" ProgID="Visio.Drawing.11" ShapeID="_x0000_i1054" DrawAspect="Content" ObjectID="_1679665536" r:id="rId88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4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131217CA" wp14:editId="38275D4D">
                  <wp:extent cx="1129030" cy="2170430"/>
                  <wp:effectExtent l="0" t="0" r="0" b="1270"/>
                  <wp:docPr id="14" name="Рисунок 14" descr="ris9_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ris9_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lum bright="-18000" contrast="4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9030" cy="2170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557026" w:rsidRPr="0092104E" w:rsidRDefault="00557026" w:rsidP="00D53FC6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069" w:dyaOrig="4973">
                <v:shape id="_x0000_i1055" type="#_x0000_t75" style="width:99pt;height:160.5pt" o:ole="">
                  <v:imagedata r:id="rId90" o:title=""/>
                </v:shape>
                <o:OLEObject Type="Embed" ProgID="Visio.Drawing.11" ShapeID="_x0000_i1055" DrawAspect="Content" ObjectID="_1679665537" r:id="rId91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9286" w:type="dxa"/>
          </w:tcPr>
          <w:p w:rsidR="00557026" w:rsidRPr="0092104E" w:rsidRDefault="00557026" w:rsidP="00D53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Який перетворювач не відноситься до перетворювачів електричних величин в механічні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принцип дії якого ґрунтується на виникненні зусилля або моменту при взаємодії електричного струму з постійним магнітним полем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На малюнку зображено перетворювач 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1AE5590A" wp14:editId="6B9585EF">
                  <wp:extent cx="1975449" cy="1910820"/>
                  <wp:effectExtent l="0" t="0" r="6350" b="0"/>
                  <wp:docPr id="23" name="Рисунок 23" descr="ris10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ris10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5458" cy="1910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4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57E42D8" wp14:editId="47D72605">
                  <wp:extent cx="1923690" cy="1860948"/>
                  <wp:effectExtent l="0" t="0" r="635" b="6350"/>
                  <wp:docPr id="24" name="Рисунок 24" descr="ris10_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ris10_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3755" cy="1861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магнітних полів осердя та котушок, що приводить до появи зусилля, яке переміщує осердя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вихрових струмів з обертовим магнітним полем, що спричиняє появу обертаючого моменту, який приводить в рух рухомий елемент (диск або циліндр)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струму, який протікає в котушці керування, з магнітним потоком, який створюється в повітряному зазорі котушкою підмагнічуванн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рилад, який вимірює відношення струмів або фізичних величин, функціонально пов'язаних з вимірюваним відношенням струмів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На малюнку зображено перетворювач 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09CC9077" wp14:editId="07CEE419">
                  <wp:extent cx="1841516" cy="2111897"/>
                  <wp:effectExtent l="0" t="0" r="6350" b="317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172" cy="2113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еретворювач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65745966" wp14:editId="3B967B91">
                  <wp:extent cx="2135275" cy="2001328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8770" cy="200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принцип дії якого ґрунтується на взаємодії струму, який протікає в котушці керування, з магнітним потоком, який створюється в повітряному зазорі котушкою підмагнічування (одна з котушок розміщена на осерді з феромагнітного матеріалу)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еретворювач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0DBC4AFE" wp14:editId="0B95B770">
                  <wp:extent cx="1962691" cy="3120596"/>
                  <wp:effectExtent l="0" t="0" r="0" b="381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1917" cy="31193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у якого перехідний опір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R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контактів залежить від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ід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зусилля їх стиску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1137" w:dyaOrig="1885">
                <v:shape id="_x0000_i1056" type="#_x0000_t75" style="width:69pt;height:114pt" o:ole="">
                  <v:imagedata r:id="rId97" o:title=""/>
                </v:shape>
                <o:OLEObject Type="Embed" ProgID="Visio.Drawing.11" ShapeID="_x0000_i1056" DrawAspect="Content" ObjectID="_1679665538" r:id="rId98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4B86A02F" wp14:editId="06BBF5EE">
                  <wp:extent cx="2398143" cy="1395436"/>
                  <wp:effectExtent l="0" t="0" r="254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5" cy="139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мічні вимірювальні перетворювачі, в яких вимірюване механічне переміщення перетворюється в замкнений або в розімкнений стан контактів, які керують електричним колом  –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199C0702" wp14:editId="11C58BE1">
                  <wp:extent cx="1466491" cy="1828900"/>
                  <wp:effectExtent l="0" t="0" r="63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7445" cy="1830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Впаяні у скляну ампулу, наповнену інертним газом або азотом, пермалоєві пластинки, які є одночасно </w:t>
            </w:r>
            <w:proofErr w:type="spellStart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струмопроводом</w:t>
            </w:r>
            <w:proofErr w:type="spellEnd"/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контактами та магнітопроводом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D53FC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5134462" wp14:editId="5F333D37">
                  <wp:extent cx="2085975" cy="1047750"/>
                  <wp:effectExtent l="0" t="0" r="9525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5975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B8609E6" wp14:editId="203697D2">
                  <wp:extent cx="1990725" cy="80962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725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творювач, в основу принципу дії якого покладена залежність параметрів потоку оптичного випромінювання від значення перетворюваної величини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ринцип роботи яких ґрунтується на використанні явища зовнішнього або внутрішнього фотоефект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алежність фотоструму від світлового потоку </w:t>
            </w:r>
            <w:proofErr w:type="spellStart"/>
            <w:r w:rsidRPr="0092104E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I</w:t>
            </w:r>
            <w:r w:rsidRPr="0092104E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ф</w:t>
            </w: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Pr="0092104E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f</w:t>
            </w:r>
            <w:proofErr w:type="spellEnd"/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(Ф), що падає на фотоелемент, при сталій напрузі між електродами </w:t>
            </w:r>
            <w:proofErr w:type="spellStart"/>
            <w:r w:rsidRPr="0092104E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U</w:t>
            </w: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>=const</w:t>
            </w:r>
            <w:proofErr w:type="spellEnd"/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/>
                <w:sz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>Залежність фотоструму в колі фотоелемента від напруги, прикладеної до його електродів (</w:t>
            </w:r>
            <w:proofErr w:type="spellStart"/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I</w:t>
            </w:r>
            <w:r w:rsidRPr="0092104E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t>f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=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f</w:t>
            </w:r>
            <w:proofErr w:type="spellEnd"/>
            <w:r w:rsidRPr="0092104E">
              <w:rPr>
                <w:rFonts w:ascii="Times New Roman" w:hAnsi="Times New Roman"/>
                <w:sz w:val="28"/>
                <w:lang w:val="uk-UA"/>
              </w:rPr>
              <w:t>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U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)) при сталому значенні світлового потоку незмінного спектрального складу Ф</w:t>
            </w:r>
            <w:r w:rsidRPr="0092104E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sym w:font="Symbol" w:char="F06C"/>
            </w:r>
            <w:proofErr w:type="spellStart"/>
            <w:r w:rsidRPr="0092104E">
              <w:rPr>
                <w:rFonts w:ascii="Times New Roman" w:hAnsi="Times New Roman"/>
                <w:sz w:val="28"/>
                <w:lang w:val="uk-UA"/>
              </w:rPr>
              <w:t>=const</w:t>
            </w:r>
            <w:proofErr w:type="spellEnd"/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6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>Залежність спектральної чутливості фотоелемента від довжини хвилі світлового потоку  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S</w:t>
            </w:r>
            <w:r w:rsidRPr="0092104E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sym w:font="Symbol" w:char="F06C"/>
            </w:r>
            <w:r w:rsidRPr="0092104E">
              <w:rPr>
                <w:rFonts w:ascii="Times New Roman" w:hAnsi="Times New Roman"/>
                <w:sz w:val="28"/>
                <w:lang w:val="uk-UA"/>
              </w:rPr>
              <w:t>=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f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sym w:font="Symbol" w:char="F06C"/>
            </w:r>
            <w:r w:rsidRPr="0092104E">
              <w:rPr>
                <w:rFonts w:ascii="Times New Roman" w:hAnsi="Times New Roman"/>
                <w:sz w:val="28"/>
                <w:lang w:val="uk-UA"/>
              </w:rPr>
              <w:t>)) при незмінній напрузі між електродам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pStyle w:val="11"/>
              <w:widowControl/>
              <w:spacing w:line="240" w:lineRule="auto"/>
              <w:ind w:firstLine="284"/>
              <w:jc w:val="both"/>
              <w:rPr>
                <w:rFonts w:ascii="Times New Roman" w:hAnsi="Times New Roman"/>
                <w:sz w:val="28"/>
                <w:szCs w:val="22"/>
              </w:rPr>
            </w:pPr>
            <w:r w:rsidRPr="0092104E">
              <w:rPr>
                <w:rFonts w:ascii="Times New Roman" w:hAnsi="Times New Roman"/>
                <w:sz w:val="28"/>
                <w:szCs w:val="22"/>
              </w:rPr>
              <w:t xml:space="preserve">Відношення приросту фотоструму до зміни монохроматичного променистого потоку з довжиною хвилі </w:t>
            </w:r>
            <w:r w:rsidRPr="0092104E">
              <w:rPr>
                <w:rFonts w:ascii="Times New Roman" w:hAnsi="Times New Roman"/>
                <w:i/>
                <w:sz w:val="28"/>
                <w:szCs w:val="22"/>
              </w:rPr>
              <w:sym w:font="Symbol" w:char="F06C"/>
            </w:r>
            <w:r w:rsidRPr="0092104E">
              <w:rPr>
                <w:rFonts w:ascii="Times New Roman" w:hAnsi="Times New Roman"/>
                <w:i/>
                <w:sz w:val="28"/>
                <w:szCs w:val="22"/>
                <w:vertAlign w:val="subscript"/>
              </w:rPr>
              <w:t>і</w:t>
            </w:r>
            <w:r w:rsidRPr="0092104E">
              <w:rPr>
                <w:rFonts w:ascii="Times New Roman" w:hAnsi="Times New Roman"/>
                <w:sz w:val="28"/>
                <w:szCs w:val="22"/>
              </w:rPr>
              <w:t>:</w:t>
            </w:r>
          </w:p>
          <w:p w:rsidR="00557026" w:rsidRPr="0092104E" w:rsidRDefault="00557026" w:rsidP="00D53FC6">
            <w:pPr>
              <w:pStyle w:val="11"/>
              <w:widowControl/>
              <w:spacing w:line="240" w:lineRule="auto"/>
              <w:ind w:firstLine="0"/>
              <w:jc w:val="center"/>
              <w:rPr>
                <w:rFonts w:ascii="Times New Roman" w:hAnsi="Times New Roman"/>
                <w:sz w:val="28"/>
              </w:rPr>
            </w:pPr>
            <w:r w:rsidRPr="0092104E">
              <w:rPr>
                <w:rFonts w:ascii="Times New Roman" w:hAnsi="Times New Roman"/>
                <w:position w:val="-30"/>
                <w:sz w:val="28"/>
                <w:szCs w:val="22"/>
              </w:rPr>
              <w:object w:dxaOrig="999" w:dyaOrig="720">
                <v:shape id="_x0000_i1057" type="#_x0000_t75" style="width:50.25pt;height:36pt" o:ole="">
                  <v:imagedata r:id="rId103" o:title=""/>
                </v:shape>
                <o:OLEObject Type="Embed" ProgID="Equation.3" ShapeID="_x0000_i1057" DrawAspect="Content" ObjectID="_1679665539" r:id="rId104"/>
              </w:object>
            </w:r>
            <w:r w:rsidRPr="0092104E">
              <w:rPr>
                <w:rFonts w:ascii="Times New Roman" w:hAnsi="Times New Roman"/>
                <w:sz w:val="28"/>
                <w:szCs w:val="22"/>
              </w:rPr>
              <w:t>.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/>
                <w:sz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 xml:space="preserve">Залежність амплітуди фотоструму в колі фотоелемента (або його </w:t>
            </w:r>
            <w:proofErr w:type="spellStart"/>
            <w:r w:rsidRPr="0092104E">
              <w:rPr>
                <w:rFonts w:ascii="Times New Roman" w:hAnsi="Times New Roman"/>
                <w:sz w:val="28"/>
                <w:lang w:val="uk-UA"/>
              </w:rPr>
              <w:t>фотоЕРС</w:t>
            </w:r>
            <w:proofErr w:type="spellEnd"/>
            <w:r w:rsidRPr="0092104E">
              <w:rPr>
                <w:rFonts w:ascii="Times New Roman" w:hAnsi="Times New Roman"/>
                <w:sz w:val="28"/>
                <w:lang w:val="uk-UA"/>
              </w:rPr>
              <w:t>) від частоти пульсуючого з сталою амплітудою потоку випромінюванн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>Світлочутливі напівпровідникові перетворювачі, які збільшують свою електропровідність під дією світлового поток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/>
                <w:sz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2BB92533" wp14:editId="78D4E8B2">
                  <wp:extent cx="1504950" cy="1152525"/>
                  <wp:effectExtent l="0" t="0" r="0" b="952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4950" cy="1152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2805" w:dyaOrig="2520">
                <v:shape id="_x0000_i1058" type="#_x0000_t75" style="width:74.25pt;height:65.25pt" o:ole="">
                  <v:imagedata r:id="rId106" o:title=""/>
                </v:shape>
                <o:OLEObject Type="Embed" ProgID="PBrush" ShapeID="_x0000_i1058" DrawAspect="Content" ObjectID="_1679665540" r:id="rId107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 xml:space="preserve">Пристрій, який перетворює падаюче на його </w:t>
            </w:r>
            <w:proofErr w:type="spellStart"/>
            <w:r w:rsidRPr="0092104E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>фоточутливу</w:t>
            </w:r>
            <w:proofErr w:type="spellEnd"/>
            <w:r w:rsidRPr="0092104E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 xml:space="preserve"> область світло в електричний заряд за рахунок процесів в p-n  переході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2805" w:dyaOrig="2370">
                <v:shape id="_x0000_i1059" type="#_x0000_t75" style="width:83.25pt;height:69pt" o:ole="">
                  <v:imagedata r:id="rId108" o:title=""/>
                </v:shape>
                <o:OLEObject Type="Embed" ProgID="PBrush" ShapeID="_x0000_i1059" DrawAspect="Content" ObjectID="_1679665541" r:id="rId109"/>
              </w:objec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півпроводниковий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92104E">
              <w:rPr>
                <w:rFonts w:ascii="Times New Roman" w:hAnsi="Times New Roman" w:cs="Times New Roman"/>
                <w:color w:val="222222"/>
                <w:sz w:val="28"/>
                <w:szCs w:val="28"/>
                <w:shd w:val="clear" w:color="auto" w:fill="FFFFFF"/>
                <w:lang w:val="uk-UA"/>
              </w:rPr>
              <w:t xml:space="preserve">пристрій, що випромінює світло, при пропусканні через нього електричного струму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6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557026" w:rsidRPr="0092104E" w:rsidRDefault="00557026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7FD0F118" wp14:editId="0DBE1597">
                  <wp:extent cx="2352675" cy="1219200"/>
                  <wp:effectExtent l="0" t="0" r="9525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121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7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еретворювачі, принцип дії яких оснований на використанні теплових процесів  і вхідною величиною яких є температура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tabs>
                <w:tab w:val="left" w:pos="480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>Перетворювач, який являє собою конструктивно об'єднані в одному корпусі узгоджені за спектральними характеристиками та іншими властивостями джерело і приймач випромінювання. Між ними існує оптичний зв'язок через оптичне середовище.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7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ринцип дії яких оснований на властивості провідників і напівпровідників змінювати свій електричний опір при зміні температури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Вимірювальний перетворювач,  якій складається з двох </w:t>
            </w:r>
            <w:proofErr w:type="spellStart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електрично</w:t>
            </w:r>
            <w:proofErr w:type="spellEnd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з’єднаних різнорідних металевих провідників (або напівпровідників) і перетворює значення контрольованої температури в </w:t>
            </w:r>
            <w:proofErr w:type="spellStart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е.р.с</w:t>
            </w:r>
            <w:proofErr w:type="spellEnd"/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.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ристрої, які вимірюють температуру за тепловим випромінюванням –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Перетворювач, принцип дії якого базується на залежності частоти власних коливань струни або механічного резонатора від сили, яка до нього прикладена називаєтьс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3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ою величиною термопари є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4.</w:t>
            </w:r>
          </w:p>
        </w:tc>
        <w:tc>
          <w:tcPr>
            <w:tcW w:w="9286" w:type="dxa"/>
          </w:tcPr>
          <w:p w:rsidR="00557026" w:rsidRPr="0092104E" w:rsidRDefault="00557026" w:rsidP="00D53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тоелектричні параметричні перетворювачі, принцип дії яких оснований на явищі внутрішнього фотоефекту.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5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ектрохімічні параметричні перетворювачі, які базуються на використанні залежності їх опору від складу і концентрації електроліт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6.</w:t>
            </w:r>
          </w:p>
        </w:tc>
        <w:tc>
          <w:tcPr>
            <w:tcW w:w="9286" w:type="dxa"/>
          </w:tcPr>
          <w:p w:rsidR="00557026" w:rsidRPr="0092104E" w:rsidRDefault="00557026" w:rsidP="00D53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магнітоелектричному ефекті, згідно якого внутрішній опір напівпровідників змінюється внаслідок відхилення траєкторії носіїв заряду від лінійної під впливом зовнішнього магнітного поля.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7.</w:t>
            </w:r>
          </w:p>
        </w:tc>
        <w:tc>
          <w:tcPr>
            <w:tcW w:w="9286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иконані у вигляді комірки, заповненої електропровідним розчином з двома або декількома електродами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8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дуктометричні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і використовуються для вимірюванн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9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</w:t>
            </w:r>
            <w:proofErr w:type="spellStart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усса</w:t>
            </w:r>
            <w:proofErr w:type="spellEnd"/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0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лежності електродних потенціалів від активності водневих іонів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1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зменшення опору напівпровідників при збільшенні температури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2.</w:t>
            </w:r>
          </w:p>
        </w:tc>
        <w:tc>
          <w:tcPr>
            <w:tcW w:w="9286" w:type="dxa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збільшення опору напівпровідників при збільшенні температури, називається: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3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557026" w:rsidRPr="0092104E" w:rsidRDefault="00557026" w:rsidP="00AE2667">
            <w:pPr>
              <w:ind w:firstLine="18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17D0B1F8" wp14:editId="3C484698">
                  <wp:extent cx="1066800" cy="93345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4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  <w: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хему формування</w:t>
            </w:r>
          </w:p>
          <w:p w:rsidR="00557026" w:rsidRPr="0092104E" w:rsidRDefault="00557026" w:rsidP="00D53F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7210552D" wp14:editId="77A08A44">
                  <wp:extent cx="3062377" cy="1221777"/>
                  <wp:effectExtent l="0" t="0" r="508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2234" cy="1225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5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  <w: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хему формування</w:t>
            </w:r>
          </w:p>
          <w:p w:rsidR="00557026" w:rsidRPr="0092104E" w:rsidRDefault="00557026" w:rsidP="00D53F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60681B6C" wp14:editId="14F0F3E0">
                  <wp:extent cx="3062377" cy="984578"/>
                  <wp:effectExtent l="0" t="0" r="5080" b="635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797" cy="986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96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  <w: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хему формування</w:t>
            </w:r>
          </w:p>
          <w:p w:rsidR="00557026" w:rsidRPr="0092104E" w:rsidRDefault="00557026" w:rsidP="00D53F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1A1F754C" wp14:editId="43E3AEA3">
                  <wp:extent cx="3010619" cy="993504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8349" cy="992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7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6315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конструкції якого засобу вимірювання покладене мостове вимірювальне коло?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8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якого вимірювального моста наведена на рисунку?</w:t>
            </w:r>
          </w:p>
          <w:p w:rsidR="00557026" w:rsidRPr="0092104E" w:rsidRDefault="00557026" w:rsidP="00D53F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5765EB39" wp14:editId="7BFDC63D">
                  <wp:extent cx="2876191" cy="2190476"/>
                  <wp:effectExtent l="0" t="0" r="635" b="63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191" cy="21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9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лече вимірювального моста постійного струму – це … 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Pr="00B20F92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0.</w:t>
            </w:r>
          </w:p>
        </w:tc>
        <w:tc>
          <w:tcPr>
            <w:tcW w:w="9286" w:type="dxa"/>
            <w:vAlign w:val="center"/>
          </w:tcPr>
          <w:p w:rsidR="00557026" w:rsidRPr="0092104E" w:rsidRDefault="00557026" w:rsidP="00D53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ршина вимірювального моста постійного струму – це … 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1.</w:t>
            </w:r>
          </w:p>
        </w:tc>
        <w:tc>
          <w:tcPr>
            <w:tcW w:w="9286" w:type="dxa"/>
            <w:vAlign w:val="center"/>
          </w:tcPr>
          <w:p w:rsidR="00557026" w:rsidRPr="003E387F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E387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В ультразвукових рівнемірах і дефектоскопах використовують властивість ультразвуку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2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5B607D" w:rsidRDefault="00557026" w:rsidP="00D53F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24517533" wp14:editId="6409E135">
                  <wp:extent cx="2886075" cy="2143125"/>
                  <wp:effectExtent l="0" t="0" r="9525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2143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3.</w:t>
            </w:r>
          </w:p>
        </w:tc>
        <w:tc>
          <w:tcPr>
            <w:tcW w:w="9286" w:type="dxa"/>
            <w:vAlign w:val="center"/>
          </w:tcPr>
          <w:p w:rsidR="00557026" w:rsidRPr="00EC0D8F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C0D8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ідношення між енергіями відбитих і падаючих коливань в ультразвукових рівнемірах називається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04.</w:t>
            </w:r>
          </w:p>
        </w:tc>
        <w:tc>
          <w:tcPr>
            <w:tcW w:w="9286" w:type="dxa"/>
            <w:vAlign w:val="center"/>
          </w:tcPr>
          <w:p w:rsidR="00557026" w:rsidRPr="00EC39B3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EC39B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Мірою рівня в ультразвукових рівнемірах є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5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EC0D8F" w:rsidRDefault="00557026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01FBF581" wp14:editId="3A05F988">
                  <wp:extent cx="2352675" cy="2000250"/>
                  <wp:effectExtent l="0" t="0" r="9525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675" cy="200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6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о</w:t>
            </w:r>
          </w:p>
          <w:p w:rsidR="00557026" w:rsidRPr="00EC0D8F" w:rsidRDefault="00557026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3C2B878A" wp14:editId="6CFB876E">
                  <wp:extent cx="1962150" cy="2581275"/>
                  <wp:effectExtent l="0" t="0" r="0" b="952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2150" cy="2581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7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а</w:t>
            </w:r>
          </w:p>
          <w:p w:rsidR="00557026" w:rsidRPr="00EC0D8F" w:rsidRDefault="00557026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09697E">
              <w:rPr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12EBA1EF" wp14:editId="74B01AC6">
                  <wp:extent cx="1771650" cy="2641991"/>
                  <wp:effectExtent l="0" t="0" r="0" b="6350"/>
                  <wp:docPr id="146" name="Picture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4916" cy="264686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8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ий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515BBC">
              <w:rPr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430131E3" wp14:editId="1FE39C05">
                  <wp:extent cx="3142615" cy="3158490"/>
                  <wp:effectExtent l="0" t="0" r="635" b="3810"/>
                  <wp:docPr id="3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2615" cy="31584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09.</w:t>
            </w:r>
          </w:p>
        </w:tc>
        <w:tc>
          <w:tcPr>
            <w:tcW w:w="9286" w:type="dxa"/>
            <w:vAlign w:val="center"/>
          </w:tcPr>
          <w:p w:rsidR="00557026" w:rsidRPr="00561FE9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З</w:t>
            </w:r>
            <w:r w:rsidRPr="00561FE9">
              <w:rPr>
                <w:rFonts w:ascii="Times New Roman" w:hAnsi="Times New Roman" w:cs="Times New Roman"/>
                <w:sz w:val="28"/>
                <w:lang w:val="uk-UA"/>
              </w:rPr>
              <w:t>алежності між вхідними механічними зусиллями і викликаними ними переміщеннями чи механічними напруженнями в матеріалі чутливого елемента, що визначаються його пружними властивостями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– принцип дії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0.</w:t>
            </w:r>
          </w:p>
        </w:tc>
        <w:tc>
          <w:tcPr>
            <w:tcW w:w="9286" w:type="dxa"/>
            <w:vAlign w:val="center"/>
          </w:tcPr>
          <w:p w:rsidR="00557026" w:rsidRPr="00561FE9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561FE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сієм вимірювальної інформації є електричний опір, зміна якого може бути наслідком переміщення повзунка реостата чи реохорд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1.</w:t>
            </w:r>
          </w:p>
        </w:tc>
        <w:tc>
          <w:tcPr>
            <w:tcW w:w="9286" w:type="dxa"/>
            <w:vAlign w:val="center"/>
          </w:tcPr>
          <w:p w:rsidR="00557026" w:rsidRPr="00985172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</w:t>
            </w:r>
            <w:r w:rsidRPr="0098517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рою вимірюваної величини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є </w:t>
            </w:r>
            <w:r w:rsidRPr="0098517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лежність ємності конденсатора від відстані між його електродами, площі їх перекриття чи діелектричної проникності середовища між електродами, коли відстань, площа перекриття (кут повороту) чи діелектрична проникність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2.</w:t>
            </w:r>
          </w:p>
        </w:tc>
        <w:tc>
          <w:tcPr>
            <w:tcW w:w="9286" w:type="dxa"/>
            <w:vAlign w:val="center"/>
          </w:tcPr>
          <w:p w:rsidR="00557026" w:rsidRPr="00E058B2" w:rsidRDefault="00557026" w:rsidP="00AE2667">
            <w:pPr>
              <w:pStyle w:val="12"/>
              <w:tabs>
                <w:tab w:val="left" w:pos="3"/>
              </w:tabs>
              <w:spacing w:line="240" w:lineRule="auto"/>
              <w:ind w:left="3" w:firstLine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E058B2">
              <w:rPr>
                <w:rFonts w:eastAsiaTheme="minorEastAsia"/>
                <w:sz w:val="28"/>
                <w:szCs w:val="28"/>
                <w:lang w:val="uk-UA"/>
              </w:rPr>
              <w:t>Перетворювачі, в яких використовується залежність повного електричного опору намагнічу вальної обмотки від значення комплексного магнітного опору магнітного кола перетворювача, який може бути результатом зміни повітряного проміжку в магнітному колі перетворювача або результатом зміни магнітних властивостей феромагнетику внаслідок дії на нього механічних зусиль</w:t>
            </w:r>
            <w:r>
              <w:rPr>
                <w:rFonts w:eastAsiaTheme="minorEastAsia"/>
                <w:sz w:val="28"/>
                <w:szCs w:val="28"/>
                <w:lang w:val="uk-UA"/>
              </w:rPr>
              <w:t xml:space="preserve">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3.</w:t>
            </w:r>
          </w:p>
        </w:tc>
        <w:tc>
          <w:tcPr>
            <w:tcW w:w="9286" w:type="dxa"/>
            <w:vAlign w:val="center"/>
          </w:tcPr>
          <w:p w:rsidR="00557026" w:rsidRPr="00985172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545B4A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еретворювачі, п</w:t>
            </w:r>
            <w:r w:rsidRPr="00545B4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нцип</w:t>
            </w:r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їх дії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х </w:t>
            </w:r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снований на використанні залежності магнітного потоку і відповідно наведеної у вторинній обмотці ЕРС (при незмінних </w:t>
            </w:r>
            <w:proofErr w:type="spellStart"/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магнічувальних</w:t>
            </w:r>
            <w:proofErr w:type="spellEnd"/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мпервитках</w:t>
            </w:r>
            <w:proofErr w:type="spellEnd"/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від значення комплексного магнітного опору магнітопроводу, який, може змінюватись зі зміною повітряного проміжку чи магнітних властивостей феромагнетику, спричинених його механічною деформацією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4.</w:t>
            </w:r>
          </w:p>
        </w:tc>
        <w:tc>
          <w:tcPr>
            <w:tcW w:w="9286" w:type="dxa"/>
            <w:vAlign w:val="center"/>
          </w:tcPr>
          <w:p w:rsidR="00557026" w:rsidRPr="00D41E4B" w:rsidRDefault="00557026" w:rsidP="00AE2667">
            <w:pPr>
              <w:pStyle w:val="12"/>
              <w:tabs>
                <w:tab w:val="left" w:pos="3"/>
              </w:tabs>
              <w:spacing w:line="240" w:lineRule="auto"/>
              <w:ind w:left="3" w:firstLine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D41E4B">
              <w:rPr>
                <w:iCs/>
                <w:sz w:val="28"/>
                <w:szCs w:val="28"/>
                <w:lang w:val="uk-UA"/>
              </w:rPr>
              <w:t>П</w:t>
            </w:r>
            <w:r w:rsidRPr="00D41E4B">
              <w:rPr>
                <w:sz w:val="28"/>
                <w:szCs w:val="28"/>
                <w:lang w:val="uk-UA"/>
              </w:rPr>
              <w:t>еретворювачі, принцип дії яких оснований на використанні явища поляризації п’єзоелектрику внаслідок дії на нього механічних зусиль</w:t>
            </w:r>
            <w:r>
              <w:rPr>
                <w:sz w:val="28"/>
                <w:szCs w:val="28"/>
                <w:lang w:val="uk-UA"/>
              </w:rPr>
              <w:t xml:space="preserve">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5.</w:t>
            </w:r>
          </w:p>
        </w:tc>
        <w:tc>
          <w:tcPr>
            <w:tcW w:w="9286" w:type="dxa"/>
            <w:vAlign w:val="center"/>
          </w:tcPr>
          <w:p w:rsidR="00557026" w:rsidRPr="00EC0D8F" w:rsidRDefault="00557026" w:rsidP="00AE2667">
            <w:pPr>
              <w:pStyle w:val="12"/>
              <w:tabs>
                <w:tab w:val="left" w:pos="3"/>
              </w:tabs>
              <w:spacing w:line="240" w:lineRule="auto"/>
              <w:ind w:left="3" w:firstLine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D41E4B">
              <w:rPr>
                <w:iCs/>
                <w:sz w:val="28"/>
                <w:szCs w:val="28"/>
                <w:lang w:val="uk-UA"/>
              </w:rPr>
              <w:t>П</w:t>
            </w:r>
            <w:r w:rsidRPr="00D41E4B">
              <w:rPr>
                <w:sz w:val="28"/>
                <w:szCs w:val="28"/>
                <w:lang w:val="uk-UA"/>
              </w:rPr>
              <w:t>еретворювачі, принцип дії яких оснований на використанні залежності резонансної частоти п’єзоелемента від значення вимірюваної величини, наприклад, температури довкілля</w:t>
            </w:r>
            <w:r>
              <w:rPr>
                <w:sz w:val="28"/>
                <w:szCs w:val="28"/>
                <w:lang w:val="uk-UA"/>
              </w:rPr>
              <w:t>,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6.</w:t>
            </w:r>
          </w:p>
        </w:tc>
        <w:tc>
          <w:tcPr>
            <w:tcW w:w="9286" w:type="dxa"/>
            <w:vAlign w:val="center"/>
          </w:tcPr>
          <w:p w:rsidR="00557026" w:rsidRPr="00B8698B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B8698B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використанні явища електромагнітної індукції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в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хідними (вимірюваними) величинами таких перетворювачів можуть бути швидкість зміни магнітного потоку або 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швидкість лінійного чи кутового переміщення вимірювальної котушк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,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17.</w:t>
            </w:r>
          </w:p>
        </w:tc>
        <w:tc>
          <w:tcPr>
            <w:tcW w:w="9286" w:type="dxa"/>
            <w:vAlign w:val="center"/>
          </w:tcPr>
          <w:p w:rsidR="00557026" w:rsidRPr="00B8698B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B8698B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базується на використанні ефектів </w:t>
            </w:r>
            <w:proofErr w:type="spellStart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усса</w:t>
            </w:r>
            <w:proofErr w:type="spellEnd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бо </w:t>
            </w:r>
            <w:proofErr w:type="spellStart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с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уть ефекту </w:t>
            </w:r>
            <w:proofErr w:type="spellStart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усса</w:t>
            </w:r>
            <w:proofErr w:type="spellEnd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олягає у зміні електричного опору провідника чи напівпровідника при проходженні через нього електричного струму та одночасної дії на нього магнітного поля, а ефекту </w:t>
            </w:r>
            <w:proofErr w:type="spellStart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- в появі за названих умов поперечної різниці потенціалів (ЕРС </w:t>
            </w:r>
            <w:proofErr w:type="spellStart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, – це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8.</w:t>
            </w:r>
          </w:p>
        </w:tc>
        <w:tc>
          <w:tcPr>
            <w:tcW w:w="9286" w:type="dxa"/>
            <w:vAlign w:val="center"/>
          </w:tcPr>
          <w:p w:rsidR="00557026" w:rsidRPr="00EA03B5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EA03B5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EA03B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в основу принципу роботи яких покладені фізичні ефекти, що визначаються тепловими процесам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це</w:t>
            </w:r>
            <w:r w:rsidRPr="00EA03B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9.</w:t>
            </w:r>
          </w:p>
        </w:tc>
        <w:tc>
          <w:tcPr>
            <w:tcW w:w="9286" w:type="dxa"/>
            <w:vAlign w:val="center"/>
          </w:tcPr>
          <w:p w:rsidR="00557026" w:rsidRPr="00750E0F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50E0F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750E0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опору матеріалу від температури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0.</w:t>
            </w:r>
          </w:p>
        </w:tc>
        <w:tc>
          <w:tcPr>
            <w:tcW w:w="9286" w:type="dxa"/>
            <w:vAlign w:val="center"/>
          </w:tcPr>
          <w:p w:rsidR="00557026" w:rsidRPr="00EC0D8F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1C4091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</w:t>
            </w:r>
            <w:proofErr w:type="spellStart"/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о-ЕРС</w:t>
            </w:r>
            <w:proofErr w:type="spellEnd"/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гарячого спаю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1.</w:t>
            </w:r>
          </w:p>
        </w:tc>
        <w:tc>
          <w:tcPr>
            <w:tcW w:w="9286" w:type="dxa"/>
            <w:vAlign w:val="center"/>
          </w:tcPr>
          <w:p w:rsidR="00557026" w:rsidRPr="001C4091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1C4091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електропровідності електролітичної комірки від складу, концентрації, температури чи інших параметрів досліджуваного розчину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2.</w:t>
            </w:r>
          </w:p>
        </w:tc>
        <w:tc>
          <w:tcPr>
            <w:tcW w:w="9286" w:type="dxa"/>
            <w:vAlign w:val="center"/>
          </w:tcPr>
          <w:p w:rsidR="00557026" w:rsidRPr="001C4091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1C4091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електродних потенціалів від активності водневих іонів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3.</w:t>
            </w:r>
          </w:p>
        </w:tc>
        <w:tc>
          <w:tcPr>
            <w:tcW w:w="9286" w:type="dxa"/>
            <w:vAlign w:val="center"/>
          </w:tcPr>
          <w:p w:rsidR="00557026" w:rsidRPr="00F21AC4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F21AC4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F21A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різниці електричних потенціалів на межі розділу твердої та рідкої фаз від швидкості переміщення розчину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4.</w:t>
            </w:r>
          </w:p>
        </w:tc>
        <w:tc>
          <w:tcPr>
            <w:tcW w:w="9286" w:type="dxa"/>
            <w:vAlign w:val="center"/>
          </w:tcPr>
          <w:p w:rsidR="00557026" w:rsidRPr="00F21AC4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F21AC4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F21A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параметрів оптичного (світлового чи теплового) випромінювання від значення вимірюваної (перетворюваної) величини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5.</w:t>
            </w:r>
          </w:p>
        </w:tc>
        <w:tc>
          <w:tcPr>
            <w:tcW w:w="9286" w:type="dxa"/>
            <w:vAlign w:val="center"/>
          </w:tcPr>
          <w:p w:rsidR="00557026" w:rsidRPr="004811EE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4811EE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4811E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параметрів оптичного (світлового чи теплового) випромінювання від значення вимірюваної (перетворюваної) величини, яка може діяти безпосередньо на джерело випромінювання, змінюючи інтенсивність його випромінювання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6.</w:t>
            </w:r>
          </w:p>
        </w:tc>
        <w:tc>
          <w:tcPr>
            <w:tcW w:w="9286" w:type="dxa"/>
            <w:vAlign w:val="center"/>
          </w:tcPr>
          <w:p w:rsidR="00557026" w:rsidRPr="004811EE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4811EE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4811E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параметрів оптичного (світлового чи теплового) випромінювання від значення вимірюваної (перетворюваної) величини, яка може діяти безпосередньо на оптичний канал, впливаючи на параметри оптичного потоку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7.</w:t>
            </w:r>
          </w:p>
        </w:tc>
        <w:tc>
          <w:tcPr>
            <w:tcW w:w="9286" w:type="dxa"/>
            <w:vAlign w:val="center"/>
          </w:tcPr>
          <w:p w:rsidR="00557026" w:rsidRPr="008E1515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8E1515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8E151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перетворенні інтенсивності іонізаційного чи рентгенівського випромінювання – це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8.</w:t>
            </w:r>
          </w:p>
        </w:tc>
        <w:tc>
          <w:tcPr>
            <w:tcW w:w="9286" w:type="dxa"/>
            <w:vAlign w:val="center"/>
          </w:tcPr>
          <w:p w:rsidR="00557026" w:rsidRPr="00EC0D8F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еретворювачі, виконаний у вигляді комірки, заповненої електропровідним розчином, з двома або декількома електродами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9.</w:t>
            </w:r>
          </w:p>
        </w:tc>
        <w:tc>
          <w:tcPr>
            <w:tcW w:w="9286" w:type="dxa"/>
            <w:vAlign w:val="center"/>
          </w:tcPr>
          <w:p w:rsidR="00557026" w:rsidRPr="00EC0D8F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Який параметр не є вхідним для електрохімічних перетворювачів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0.</w:t>
            </w:r>
          </w:p>
        </w:tc>
        <w:tc>
          <w:tcPr>
            <w:tcW w:w="9286" w:type="dxa"/>
            <w:vAlign w:val="center"/>
          </w:tcPr>
          <w:p w:rsidR="00557026" w:rsidRPr="00EC0D8F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Який параметр є вихідним для електрохімічних перетворювачів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1.</w:t>
            </w:r>
          </w:p>
        </w:tc>
        <w:tc>
          <w:tcPr>
            <w:tcW w:w="9286" w:type="dxa"/>
            <w:vAlign w:val="center"/>
          </w:tcPr>
          <w:p w:rsidR="00557026" w:rsidRPr="000A3E66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0A3E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електродних потенціалів різних речовин відносно водневого електрода визначаються загалом властивостями самої речовини і залежать від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2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а</w:t>
            </w:r>
          </w:p>
          <w:p w:rsidR="00557026" w:rsidRPr="00EC0D8F" w:rsidRDefault="00557026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507D4588" wp14:editId="70E15E73">
                  <wp:extent cx="1623823" cy="1749945"/>
                  <wp:effectExtent l="0" t="0" r="0" b="317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3823" cy="1749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33.</w:t>
            </w:r>
          </w:p>
        </w:tc>
        <w:tc>
          <w:tcPr>
            <w:tcW w:w="9286" w:type="dxa"/>
            <w:vAlign w:val="center"/>
          </w:tcPr>
          <w:p w:rsidR="00557026" w:rsidRPr="004D3498" w:rsidRDefault="00557026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</w:t>
            </w:r>
            <w:r w:rsidRPr="004D34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ща, що відбуваються на межі розділу твердої та рідкої фаз і пов’язані з їх взаємним переміщенням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це </w:t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4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69B1731F" wp14:editId="579A6CC3">
                  <wp:extent cx="1994307" cy="2191373"/>
                  <wp:effectExtent l="0" t="0" r="635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4307" cy="2191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5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7074CECC" wp14:editId="4C2E507C">
                  <wp:extent cx="1686884" cy="1560762"/>
                  <wp:effectExtent l="0" t="0" r="8890" b="190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6884" cy="1560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6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46E70230" wp14:editId="274BC9ED">
                  <wp:extent cx="2049486" cy="1434640"/>
                  <wp:effectExtent l="0" t="0" r="8255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486" cy="1434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7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0967EFF0" wp14:editId="736C85C1">
                  <wp:extent cx="2380556" cy="1403109"/>
                  <wp:effectExtent l="0" t="0" r="1270" b="698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556" cy="1403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38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0A5DFDB1" wp14:editId="52DA2D44">
                  <wp:extent cx="1757828" cy="131640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828" cy="131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9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0506E224" wp14:editId="741E334D">
                  <wp:extent cx="3231160" cy="1257409"/>
                  <wp:effectExtent l="0" t="0" r="762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1160" cy="12574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7026" w:rsidRPr="0092104E" w:rsidTr="00557026">
        <w:trPr>
          <w:jc w:val="center"/>
        </w:trPr>
        <w:tc>
          <w:tcPr>
            <w:tcW w:w="861" w:type="dxa"/>
          </w:tcPr>
          <w:p w:rsidR="00557026" w:rsidRDefault="00557026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0.</w:t>
            </w:r>
          </w:p>
        </w:tc>
        <w:tc>
          <w:tcPr>
            <w:tcW w:w="9286" w:type="dxa"/>
            <w:vAlign w:val="center"/>
          </w:tcPr>
          <w:p w:rsidR="00557026" w:rsidRDefault="00557026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557026" w:rsidRPr="00EC0D8F" w:rsidRDefault="00557026" w:rsidP="00D53FC6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bookmarkStart w:id="0" w:name="_GoBack"/>
            <w:r>
              <w:rPr>
                <w:noProof/>
                <w:lang w:val="uk-UA" w:eastAsia="uk-UA"/>
              </w:rPr>
              <w:drawing>
                <wp:inline distT="0" distB="0" distL="0" distR="0" wp14:anchorId="48F3A788" wp14:editId="466ED9A8">
                  <wp:extent cx="2911092" cy="2286198"/>
                  <wp:effectExtent l="0" t="0" r="381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092" cy="2286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</w:tbl>
    <w:p w:rsidR="00557026" w:rsidRDefault="00557026" w:rsidP="00400024">
      <w:pPr>
        <w:rPr>
          <w:rFonts w:ascii="Times New Roman" w:hAnsi="Times New Roman" w:cs="Times New Roman"/>
          <w:lang w:val="uk-UA"/>
        </w:rPr>
      </w:pPr>
    </w:p>
    <w:p w:rsidR="00436D26" w:rsidRDefault="00436D26" w:rsidP="00400024">
      <w:pPr>
        <w:rPr>
          <w:rFonts w:ascii="Times New Roman" w:hAnsi="Times New Roman" w:cs="Times New Roman"/>
          <w:lang w:val="uk-UA"/>
        </w:rPr>
      </w:pPr>
    </w:p>
    <w:p w:rsidR="00436D26" w:rsidRPr="0092104E" w:rsidRDefault="00436D26" w:rsidP="00400024">
      <w:pPr>
        <w:rPr>
          <w:rFonts w:ascii="Times New Roman" w:hAnsi="Times New Roman" w:cs="Times New Roman"/>
          <w:lang w:val="uk-UA"/>
        </w:rPr>
      </w:pPr>
    </w:p>
    <w:sectPr w:rsidR="00436D26" w:rsidRPr="0092104E" w:rsidSect="00400024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5B0D" w:rsidRDefault="00E15B0D" w:rsidP="009C5DC7">
      <w:pPr>
        <w:spacing w:after="0" w:line="240" w:lineRule="auto"/>
      </w:pPr>
      <w:r>
        <w:separator/>
      </w:r>
    </w:p>
  </w:endnote>
  <w:endnote w:type="continuationSeparator" w:id="0">
    <w:p w:rsidR="00E15B0D" w:rsidRDefault="00E15B0D" w:rsidP="009C5D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5B0D" w:rsidRDefault="00E15B0D" w:rsidP="009C5DC7">
      <w:pPr>
        <w:spacing w:after="0" w:line="240" w:lineRule="auto"/>
      </w:pPr>
      <w:r>
        <w:separator/>
      </w:r>
    </w:p>
  </w:footnote>
  <w:footnote w:type="continuationSeparator" w:id="0">
    <w:p w:rsidR="00E15B0D" w:rsidRDefault="00E15B0D" w:rsidP="009C5D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C147C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C52C8E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A41CD8"/>
    <w:multiLevelType w:val="hybridMultilevel"/>
    <w:tmpl w:val="792875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2A47EC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93096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598506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69B1808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6F17A23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7A6163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7C4093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97E5F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AB3399B"/>
    <w:multiLevelType w:val="hybridMultilevel"/>
    <w:tmpl w:val="75AA90D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D942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E4640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E8E1EC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EEF1A7D"/>
    <w:multiLevelType w:val="hybridMultilevel"/>
    <w:tmpl w:val="D75C60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FD7609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0041300"/>
    <w:multiLevelType w:val="hybridMultilevel"/>
    <w:tmpl w:val="5784EA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18020A3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71F32C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7E858DB"/>
    <w:multiLevelType w:val="hybridMultilevel"/>
    <w:tmpl w:val="2DF8E2E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1BFD746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1DEE6941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1E5F6436"/>
    <w:multiLevelType w:val="hybridMultilevel"/>
    <w:tmpl w:val="5DB2101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F622823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17B22F9"/>
    <w:multiLevelType w:val="hybridMultilevel"/>
    <w:tmpl w:val="14847734"/>
    <w:lvl w:ilvl="0" w:tplc="A93A95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3AE035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3CF6BC0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240B7C25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5654905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25EC7944"/>
    <w:multiLevelType w:val="hybridMultilevel"/>
    <w:tmpl w:val="00340C88"/>
    <w:lvl w:ilvl="0" w:tplc="0419000F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38">
    <w:nsid w:val="27115F93"/>
    <w:multiLevelType w:val="hybridMultilevel"/>
    <w:tmpl w:val="913A04F4"/>
    <w:lvl w:ilvl="0" w:tplc="4AD0A61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278E1BDB"/>
    <w:multiLevelType w:val="multilevel"/>
    <w:tmpl w:val="A7EED02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28DB23BF"/>
    <w:multiLevelType w:val="hybridMultilevel"/>
    <w:tmpl w:val="3EFE15A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2AE001A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2B2C5FA8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2B504EA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2E482E0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2E912783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4A60AEB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35DA1C9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36F91C2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38B11274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3C3C16F4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3DBA539F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3DD1301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3DF4098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3ED7079D"/>
    <w:multiLevelType w:val="hybridMultilevel"/>
    <w:tmpl w:val="A894B5A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3EEC2E32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403B4EE1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406A53B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4088634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40D5714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40F66D01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41D9619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427700A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42E042E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449542B1"/>
    <w:multiLevelType w:val="hybridMultilevel"/>
    <w:tmpl w:val="64D0135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44B505C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47BD68A4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48797DD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48EF2F9B"/>
    <w:multiLevelType w:val="hybridMultilevel"/>
    <w:tmpl w:val="09DCBEB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4B6A6708"/>
    <w:multiLevelType w:val="hybridMultilevel"/>
    <w:tmpl w:val="12A6B1A8"/>
    <w:lvl w:ilvl="0" w:tplc="19A2C14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4D54661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4E8C125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4F373C4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4F9967E5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4FA004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50B45B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51574F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5201429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52C924D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55C07186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5AD8629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5C4F7BCE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5CCE1842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5DDA440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5E3262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6267677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649C6E6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64AD7FF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64C34E56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64ED335D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654B414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657C1A27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67074A3A"/>
    <w:multiLevelType w:val="hybridMultilevel"/>
    <w:tmpl w:val="C11A794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>
    <w:nsid w:val="67A918DF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>
    <w:nsid w:val="689D1706"/>
    <w:multiLevelType w:val="hybridMultilevel"/>
    <w:tmpl w:val="60C4944C"/>
    <w:lvl w:ilvl="0" w:tplc="CD44629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>
    <w:nsid w:val="690B2AEB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69C9027D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6A6155DC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6AA5008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6B4A3D7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6CB4072E"/>
    <w:multiLevelType w:val="hybridMultilevel"/>
    <w:tmpl w:val="24BE08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0">
    <w:nsid w:val="6D1D47CB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6D60382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6DE06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>
    <w:nsid w:val="6E1A1E85"/>
    <w:multiLevelType w:val="hybridMultilevel"/>
    <w:tmpl w:val="AFFE3AAE"/>
    <w:lvl w:ilvl="0" w:tplc="A65209A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>
    <w:nsid w:val="6F4D1B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>
    <w:nsid w:val="7007055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70AF2F3B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71E5282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>
    <w:nsid w:val="729626C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72E7696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734B54E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>
    <w:nsid w:val="75C30D36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75F622F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>
    <w:nsid w:val="772D38DF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>
    <w:nsid w:val="77903258"/>
    <w:multiLevelType w:val="hybridMultilevel"/>
    <w:tmpl w:val="2D5CA018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>
    <w:nsid w:val="791165E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791A3794"/>
    <w:multiLevelType w:val="hybridMultilevel"/>
    <w:tmpl w:val="D0FAC70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>
    <w:nsid w:val="79476545"/>
    <w:multiLevelType w:val="hybridMultilevel"/>
    <w:tmpl w:val="9FDE7F38"/>
    <w:lvl w:ilvl="0" w:tplc="17BCECA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79561C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7A0C7ED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7A4D1D6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7AEC159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7C0F1A6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7D5E572F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>
    <w:nsid w:val="7E7110C5"/>
    <w:multiLevelType w:val="hybridMultilevel"/>
    <w:tmpl w:val="2DF0D5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7FF4103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>
    <w:nsid w:val="7FF7019E"/>
    <w:multiLevelType w:val="hybridMultilevel"/>
    <w:tmpl w:val="9594CF1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5"/>
  </w:num>
  <w:num w:numId="2">
    <w:abstractNumId w:val="8"/>
  </w:num>
  <w:num w:numId="3">
    <w:abstractNumId w:val="58"/>
  </w:num>
  <w:num w:numId="4">
    <w:abstractNumId w:val="138"/>
  </w:num>
  <w:num w:numId="5">
    <w:abstractNumId w:val="89"/>
  </w:num>
  <w:num w:numId="6">
    <w:abstractNumId w:val="41"/>
  </w:num>
  <w:num w:numId="7">
    <w:abstractNumId w:val="13"/>
  </w:num>
  <w:num w:numId="8">
    <w:abstractNumId w:val="70"/>
  </w:num>
  <w:num w:numId="9">
    <w:abstractNumId w:val="69"/>
  </w:num>
  <w:num w:numId="10">
    <w:abstractNumId w:val="73"/>
  </w:num>
  <w:num w:numId="11">
    <w:abstractNumId w:val="124"/>
  </w:num>
  <w:num w:numId="12">
    <w:abstractNumId w:val="99"/>
  </w:num>
  <w:num w:numId="13">
    <w:abstractNumId w:val="101"/>
  </w:num>
  <w:num w:numId="14">
    <w:abstractNumId w:val="59"/>
  </w:num>
  <w:num w:numId="15">
    <w:abstractNumId w:val="28"/>
  </w:num>
  <w:num w:numId="16">
    <w:abstractNumId w:val="126"/>
  </w:num>
  <w:num w:numId="17">
    <w:abstractNumId w:val="62"/>
  </w:num>
  <w:num w:numId="18">
    <w:abstractNumId w:val="64"/>
  </w:num>
  <w:num w:numId="19">
    <w:abstractNumId w:val="54"/>
  </w:num>
  <w:num w:numId="20">
    <w:abstractNumId w:val="110"/>
  </w:num>
  <w:num w:numId="21">
    <w:abstractNumId w:val="60"/>
  </w:num>
  <w:num w:numId="22">
    <w:abstractNumId w:val="71"/>
  </w:num>
  <w:num w:numId="23">
    <w:abstractNumId w:val="97"/>
  </w:num>
  <w:num w:numId="24">
    <w:abstractNumId w:val="104"/>
  </w:num>
  <w:num w:numId="25">
    <w:abstractNumId w:val="29"/>
  </w:num>
  <w:num w:numId="26">
    <w:abstractNumId w:val="48"/>
  </w:num>
  <w:num w:numId="27">
    <w:abstractNumId w:val="55"/>
  </w:num>
  <w:num w:numId="28">
    <w:abstractNumId w:val="103"/>
  </w:num>
  <w:num w:numId="29">
    <w:abstractNumId w:val="36"/>
  </w:num>
  <w:num w:numId="30">
    <w:abstractNumId w:val="27"/>
  </w:num>
  <w:num w:numId="31">
    <w:abstractNumId w:val="65"/>
  </w:num>
  <w:num w:numId="32">
    <w:abstractNumId w:val="98"/>
  </w:num>
  <w:num w:numId="33">
    <w:abstractNumId w:val="21"/>
  </w:num>
  <w:num w:numId="34">
    <w:abstractNumId w:val="123"/>
  </w:num>
  <w:num w:numId="35">
    <w:abstractNumId w:val="66"/>
  </w:num>
  <w:num w:numId="36">
    <w:abstractNumId w:val="76"/>
  </w:num>
  <w:num w:numId="37">
    <w:abstractNumId w:val="53"/>
  </w:num>
  <w:num w:numId="38">
    <w:abstractNumId w:val="118"/>
  </w:num>
  <w:num w:numId="39">
    <w:abstractNumId w:val="129"/>
  </w:num>
  <w:num w:numId="40">
    <w:abstractNumId w:val="88"/>
  </w:num>
  <w:num w:numId="41">
    <w:abstractNumId w:val="34"/>
  </w:num>
  <w:num w:numId="42">
    <w:abstractNumId w:val="14"/>
  </w:num>
  <w:num w:numId="43">
    <w:abstractNumId w:val="32"/>
  </w:num>
  <w:num w:numId="44">
    <w:abstractNumId w:val="2"/>
  </w:num>
  <w:num w:numId="45">
    <w:abstractNumId w:val="50"/>
  </w:num>
  <w:num w:numId="46">
    <w:abstractNumId w:val="105"/>
  </w:num>
  <w:num w:numId="47">
    <w:abstractNumId w:val="90"/>
  </w:num>
  <w:num w:numId="48">
    <w:abstractNumId w:val="9"/>
  </w:num>
  <w:num w:numId="49">
    <w:abstractNumId w:val="125"/>
  </w:num>
  <w:num w:numId="50">
    <w:abstractNumId w:val="6"/>
  </w:num>
  <w:num w:numId="51">
    <w:abstractNumId w:val="82"/>
  </w:num>
  <w:num w:numId="52">
    <w:abstractNumId w:val="108"/>
  </w:num>
  <w:num w:numId="53">
    <w:abstractNumId w:val="81"/>
  </w:num>
  <w:num w:numId="54">
    <w:abstractNumId w:val="77"/>
  </w:num>
  <w:num w:numId="55">
    <w:abstractNumId w:val="67"/>
  </w:num>
  <w:num w:numId="56">
    <w:abstractNumId w:val="117"/>
  </w:num>
  <w:num w:numId="57">
    <w:abstractNumId w:val="112"/>
  </w:num>
  <w:num w:numId="58">
    <w:abstractNumId w:val="47"/>
  </w:num>
  <w:num w:numId="59">
    <w:abstractNumId w:val="130"/>
  </w:num>
  <w:num w:numId="60">
    <w:abstractNumId w:val="72"/>
  </w:num>
  <w:num w:numId="61">
    <w:abstractNumId w:val="33"/>
  </w:num>
  <w:num w:numId="62">
    <w:abstractNumId w:val="5"/>
  </w:num>
  <w:num w:numId="63">
    <w:abstractNumId w:val="107"/>
  </w:num>
  <w:num w:numId="64">
    <w:abstractNumId w:val="52"/>
  </w:num>
  <w:num w:numId="65">
    <w:abstractNumId w:val="51"/>
  </w:num>
  <w:num w:numId="66">
    <w:abstractNumId w:val="134"/>
  </w:num>
  <w:num w:numId="67">
    <w:abstractNumId w:val="18"/>
  </w:num>
  <w:num w:numId="68">
    <w:abstractNumId w:val="43"/>
  </w:num>
  <w:num w:numId="69">
    <w:abstractNumId w:val="133"/>
  </w:num>
  <w:num w:numId="70">
    <w:abstractNumId w:val="4"/>
  </w:num>
  <w:num w:numId="71">
    <w:abstractNumId w:val="79"/>
  </w:num>
  <w:num w:numId="72">
    <w:abstractNumId w:val="119"/>
  </w:num>
  <w:num w:numId="73">
    <w:abstractNumId w:val="12"/>
  </w:num>
  <w:num w:numId="74">
    <w:abstractNumId w:val="83"/>
  </w:num>
  <w:num w:numId="75">
    <w:abstractNumId w:val="93"/>
  </w:num>
  <w:num w:numId="76">
    <w:abstractNumId w:val="26"/>
  </w:num>
  <w:num w:numId="77">
    <w:abstractNumId w:val="128"/>
  </w:num>
  <w:num w:numId="78">
    <w:abstractNumId w:val="24"/>
  </w:num>
  <w:num w:numId="79">
    <w:abstractNumId w:val="111"/>
  </w:num>
  <w:num w:numId="80">
    <w:abstractNumId w:val="45"/>
  </w:num>
  <w:num w:numId="81">
    <w:abstractNumId w:val="44"/>
  </w:num>
  <w:num w:numId="82">
    <w:abstractNumId w:val="121"/>
  </w:num>
  <w:num w:numId="83">
    <w:abstractNumId w:val="16"/>
  </w:num>
  <w:num w:numId="84">
    <w:abstractNumId w:val="137"/>
  </w:num>
  <w:num w:numId="85">
    <w:abstractNumId w:val="63"/>
  </w:num>
  <w:num w:numId="86">
    <w:abstractNumId w:val="74"/>
  </w:num>
  <w:num w:numId="87">
    <w:abstractNumId w:val="35"/>
  </w:num>
  <w:num w:numId="88">
    <w:abstractNumId w:val="131"/>
  </w:num>
  <w:num w:numId="89">
    <w:abstractNumId w:val="31"/>
  </w:num>
  <w:num w:numId="90">
    <w:abstractNumId w:val="46"/>
  </w:num>
  <w:num w:numId="91">
    <w:abstractNumId w:val="136"/>
  </w:num>
  <w:num w:numId="92">
    <w:abstractNumId w:val="22"/>
  </w:num>
  <w:num w:numId="93">
    <w:abstractNumId w:val="49"/>
  </w:num>
  <w:num w:numId="94">
    <w:abstractNumId w:val="127"/>
  </w:num>
  <w:num w:numId="95">
    <w:abstractNumId w:val="113"/>
  </w:num>
  <w:num w:numId="96">
    <w:abstractNumId w:val="42"/>
  </w:num>
  <w:num w:numId="97">
    <w:abstractNumId w:val="30"/>
  </w:num>
  <w:num w:numId="98">
    <w:abstractNumId w:val="106"/>
  </w:num>
  <w:num w:numId="99">
    <w:abstractNumId w:val="102"/>
  </w:num>
  <w:num w:numId="100">
    <w:abstractNumId w:val="75"/>
  </w:num>
  <w:num w:numId="101">
    <w:abstractNumId w:val="132"/>
  </w:num>
  <w:num w:numId="102">
    <w:abstractNumId w:val="38"/>
  </w:num>
  <w:num w:numId="103">
    <w:abstractNumId w:val="94"/>
  </w:num>
  <w:num w:numId="104">
    <w:abstractNumId w:val="68"/>
  </w:num>
  <w:num w:numId="105">
    <w:abstractNumId w:val="40"/>
  </w:num>
  <w:num w:numId="106">
    <w:abstractNumId w:val="86"/>
  </w:num>
  <w:num w:numId="107">
    <w:abstractNumId w:val="20"/>
  </w:num>
  <w:num w:numId="108">
    <w:abstractNumId w:val="1"/>
  </w:num>
  <w:num w:numId="109">
    <w:abstractNumId w:val="87"/>
  </w:num>
  <w:num w:numId="110">
    <w:abstractNumId w:val="7"/>
  </w:num>
  <w:num w:numId="111">
    <w:abstractNumId w:val="23"/>
  </w:num>
  <w:num w:numId="112">
    <w:abstractNumId w:val="84"/>
  </w:num>
  <w:num w:numId="113">
    <w:abstractNumId w:val="56"/>
  </w:num>
  <w:num w:numId="114">
    <w:abstractNumId w:val="116"/>
  </w:num>
  <w:num w:numId="115">
    <w:abstractNumId w:val="122"/>
  </w:num>
  <w:num w:numId="116">
    <w:abstractNumId w:val="95"/>
  </w:num>
  <w:num w:numId="117">
    <w:abstractNumId w:val="57"/>
  </w:num>
  <w:num w:numId="118">
    <w:abstractNumId w:val="96"/>
  </w:num>
  <w:num w:numId="119">
    <w:abstractNumId w:val="61"/>
  </w:num>
  <w:num w:numId="120">
    <w:abstractNumId w:val="10"/>
  </w:num>
  <w:num w:numId="121">
    <w:abstractNumId w:val="120"/>
  </w:num>
  <w:num w:numId="122">
    <w:abstractNumId w:val="80"/>
  </w:num>
  <w:num w:numId="123">
    <w:abstractNumId w:val="91"/>
  </w:num>
  <w:num w:numId="124">
    <w:abstractNumId w:val="92"/>
  </w:num>
  <w:num w:numId="125">
    <w:abstractNumId w:val="0"/>
  </w:num>
  <w:num w:numId="126">
    <w:abstractNumId w:val="78"/>
  </w:num>
  <w:num w:numId="127">
    <w:abstractNumId w:val="114"/>
  </w:num>
  <w:num w:numId="128">
    <w:abstractNumId w:val="115"/>
  </w:num>
  <w:num w:numId="129">
    <w:abstractNumId w:val="11"/>
  </w:num>
  <w:num w:numId="130">
    <w:abstractNumId w:val="15"/>
  </w:num>
  <w:num w:numId="131">
    <w:abstractNumId w:val="135"/>
  </w:num>
  <w:num w:numId="132">
    <w:abstractNumId w:val="25"/>
  </w:num>
  <w:num w:numId="133">
    <w:abstractNumId w:val="19"/>
  </w:num>
  <w:num w:numId="134">
    <w:abstractNumId w:val="109"/>
  </w:num>
  <w:num w:numId="135">
    <w:abstractNumId w:val="3"/>
  </w:num>
  <w:num w:numId="136">
    <w:abstractNumId w:val="37"/>
  </w:num>
  <w:num w:numId="137">
    <w:abstractNumId w:val="17"/>
  </w:num>
  <w:num w:numId="138">
    <w:abstractNumId w:val="100"/>
  </w:num>
  <w:num w:numId="139">
    <w:abstractNumId w:val="39"/>
  </w:num>
  <w:numIdMacAtCleanup w:val="1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0314E"/>
    <w:rsid w:val="000131ED"/>
    <w:rsid w:val="000144BD"/>
    <w:rsid w:val="00016B72"/>
    <w:rsid w:val="00027CD1"/>
    <w:rsid w:val="00036733"/>
    <w:rsid w:val="00037C67"/>
    <w:rsid w:val="000404BA"/>
    <w:rsid w:val="00051426"/>
    <w:rsid w:val="000514D1"/>
    <w:rsid w:val="00051924"/>
    <w:rsid w:val="000531A9"/>
    <w:rsid w:val="00053C59"/>
    <w:rsid w:val="00057782"/>
    <w:rsid w:val="00061325"/>
    <w:rsid w:val="00064C50"/>
    <w:rsid w:val="00065569"/>
    <w:rsid w:val="00065D42"/>
    <w:rsid w:val="00074D02"/>
    <w:rsid w:val="000756DF"/>
    <w:rsid w:val="00077289"/>
    <w:rsid w:val="0008234F"/>
    <w:rsid w:val="00082A74"/>
    <w:rsid w:val="0008627F"/>
    <w:rsid w:val="000908AC"/>
    <w:rsid w:val="00091928"/>
    <w:rsid w:val="000A3749"/>
    <w:rsid w:val="000A492D"/>
    <w:rsid w:val="000A5F17"/>
    <w:rsid w:val="000A74AB"/>
    <w:rsid w:val="000B396D"/>
    <w:rsid w:val="000B74C9"/>
    <w:rsid w:val="000B7F9E"/>
    <w:rsid w:val="000C2CB5"/>
    <w:rsid w:val="000C301A"/>
    <w:rsid w:val="000C6CF5"/>
    <w:rsid w:val="000D01CD"/>
    <w:rsid w:val="000D0541"/>
    <w:rsid w:val="000D22DA"/>
    <w:rsid w:val="000D7007"/>
    <w:rsid w:val="000E1405"/>
    <w:rsid w:val="000E19B3"/>
    <w:rsid w:val="000E2EDA"/>
    <w:rsid w:val="000E2F5B"/>
    <w:rsid w:val="000E3167"/>
    <w:rsid w:val="000E4108"/>
    <w:rsid w:val="000E5C7A"/>
    <w:rsid w:val="000E7370"/>
    <w:rsid w:val="000F0989"/>
    <w:rsid w:val="000F62F9"/>
    <w:rsid w:val="000F70D4"/>
    <w:rsid w:val="00110CBF"/>
    <w:rsid w:val="00111A91"/>
    <w:rsid w:val="0011380E"/>
    <w:rsid w:val="00115037"/>
    <w:rsid w:val="00120112"/>
    <w:rsid w:val="00132B89"/>
    <w:rsid w:val="00142064"/>
    <w:rsid w:val="00147D1F"/>
    <w:rsid w:val="00151A40"/>
    <w:rsid w:val="00153994"/>
    <w:rsid w:val="001569DE"/>
    <w:rsid w:val="001651E5"/>
    <w:rsid w:val="00165520"/>
    <w:rsid w:val="00167FD3"/>
    <w:rsid w:val="0017065B"/>
    <w:rsid w:val="001709FF"/>
    <w:rsid w:val="00173B49"/>
    <w:rsid w:val="0017486D"/>
    <w:rsid w:val="00176840"/>
    <w:rsid w:val="00181778"/>
    <w:rsid w:val="0018220B"/>
    <w:rsid w:val="0019651D"/>
    <w:rsid w:val="001A090E"/>
    <w:rsid w:val="001A19E8"/>
    <w:rsid w:val="001A34EF"/>
    <w:rsid w:val="001A4D32"/>
    <w:rsid w:val="001A50E1"/>
    <w:rsid w:val="001B0E48"/>
    <w:rsid w:val="001B1968"/>
    <w:rsid w:val="001B3260"/>
    <w:rsid w:val="001B4653"/>
    <w:rsid w:val="001B790A"/>
    <w:rsid w:val="001D192E"/>
    <w:rsid w:val="001D2071"/>
    <w:rsid w:val="001D4506"/>
    <w:rsid w:val="001D4CED"/>
    <w:rsid w:val="001D65F4"/>
    <w:rsid w:val="001E2CE8"/>
    <w:rsid w:val="001F2671"/>
    <w:rsid w:val="001F2C3A"/>
    <w:rsid w:val="001F3010"/>
    <w:rsid w:val="001F3398"/>
    <w:rsid w:val="001F39DC"/>
    <w:rsid w:val="002031D7"/>
    <w:rsid w:val="00205FCD"/>
    <w:rsid w:val="00205FF1"/>
    <w:rsid w:val="002066B9"/>
    <w:rsid w:val="00210FAF"/>
    <w:rsid w:val="00214E4F"/>
    <w:rsid w:val="00217876"/>
    <w:rsid w:val="0022036F"/>
    <w:rsid w:val="002233C1"/>
    <w:rsid w:val="00223488"/>
    <w:rsid w:val="00223E19"/>
    <w:rsid w:val="00227013"/>
    <w:rsid w:val="00232156"/>
    <w:rsid w:val="00233DCB"/>
    <w:rsid w:val="00244462"/>
    <w:rsid w:val="0024636E"/>
    <w:rsid w:val="00250202"/>
    <w:rsid w:val="00250D9C"/>
    <w:rsid w:val="00253D3F"/>
    <w:rsid w:val="002559F5"/>
    <w:rsid w:val="002622EA"/>
    <w:rsid w:val="002649D3"/>
    <w:rsid w:val="00266E84"/>
    <w:rsid w:val="00283085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011A"/>
    <w:rsid w:val="002C6A5F"/>
    <w:rsid w:val="002D018C"/>
    <w:rsid w:val="002D431B"/>
    <w:rsid w:val="002D4C35"/>
    <w:rsid w:val="002D4F15"/>
    <w:rsid w:val="002D5B50"/>
    <w:rsid w:val="002D74C1"/>
    <w:rsid w:val="002E16E6"/>
    <w:rsid w:val="0030496F"/>
    <w:rsid w:val="00311D4B"/>
    <w:rsid w:val="0032302B"/>
    <w:rsid w:val="003231CC"/>
    <w:rsid w:val="00327635"/>
    <w:rsid w:val="0033310D"/>
    <w:rsid w:val="003332DB"/>
    <w:rsid w:val="003379ED"/>
    <w:rsid w:val="00342E03"/>
    <w:rsid w:val="00342F83"/>
    <w:rsid w:val="0034430E"/>
    <w:rsid w:val="00347AD2"/>
    <w:rsid w:val="00354656"/>
    <w:rsid w:val="0036113B"/>
    <w:rsid w:val="00375449"/>
    <w:rsid w:val="0038141C"/>
    <w:rsid w:val="003845E5"/>
    <w:rsid w:val="0038515E"/>
    <w:rsid w:val="00385751"/>
    <w:rsid w:val="003863C7"/>
    <w:rsid w:val="00391935"/>
    <w:rsid w:val="00393B4D"/>
    <w:rsid w:val="00394442"/>
    <w:rsid w:val="0039532A"/>
    <w:rsid w:val="00395B7D"/>
    <w:rsid w:val="003A375D"/>
    <w:rsid w:val="003B5772"/>
    <w:rsid w:val="003C2148"/>
    <w:rsid w:val="003C7AE5"/>
    <w:rsid w:val="003D31B5"/>
    <w:rsid w:val="003D373B"/>
    <w:rsid w:val="003D3A66"/>
    <w:rsid w:val="003D42AE"/>
    <w:rsid w:val="003D43E1"/>
    <w:rsid w:val="003E2B04"/>
    <w:rsid w:val="003E2B10"/>
    <w:rsid w:val="003F0576"/>
    <w:rsid w:val="003F1D3D"/>
    <w:rsid w:val="003F3F52"/>
    <w:rsid w:val="003F4C47"/>
    <w:rsid w:val="003F5390"/>
    <w:rsid w:val="003F70BE"/>
    <w:rsid w:val="003F7D04"/>
    <w:rsid w:val="00400024"/>
    <w:rsid w:val="00400FF6"/>
    <w:rsid w:val="004011B3"/>
    <w:rsid w:val="0040360A"/>
    <w:rsid w:val="00404C42"/>
    <w:rsid w:val="0040753E"/>
    <w:rsid w:val="00411A96"/>
    <w:rsid w:val="00411FC2"/>
    <w:rsid w:val="0042140E"/>
    <w:rsid w:val="0042317C"/>
    <w:rsid w:val="004236EB"/>
    <w:rsid w:val="00423EE8"/>
    <w:rsid w:val="00425361"/>
    <w:rsid w:val="00425A30"/>
    <w:rsid w:val="00427DC0"/>
    <w:rsid w:val="004301F9"/>
    <w:rsid w:val="00430D39"/>
    <w:rsid w:val="0043336B"/>
    <w:rsid w:val="0043551B"/>
    <w:rsid w:val="00436D26"/>
    <w:rsid w:val="004370ED"/>
    <w:rsid w:val="00450A27"/>
    <w:rsid w:val="00452C21"/>
    <w:rsid w:val="00453771"/>
    <w:rsid w:val="00453B59"/>
    <w:rsid w:val="00456307"/>
    <w:rsid w:val="004615FE"/>
    <w:rsid w:val="00464082"/>
    <w:rsid w:val="00465BF0"/>
    <w:rsid w:val="00467E41"/>
    <w:rsid w:val="00477789"/>
    <w:rsid w:val="00480965"/>
    <w:rsid w:val="0048293E"/>
    <w:rsid w:val="00482B23"/>
    <w:rsid w:val="00484C36"/>
    <w:rsid w:val="00485448"/>
    <w:rsid w:val="004864A9"/>
    <w:rsid w:val="00486AF9"/>
    <w:rsid w:val="0049016C"/>
    <w:rsid w:val="0049241E"/>
    <w:rsid w:val="00493AD9"/>
    <w:rsid w:val="00497AF0"/>
    <w:rsid w:val="004A187F"/>
    <w:rsid w:val="004A3C45"/>
    <w:rsid w:val="004A42AC"/>
    <w:rsid w:val="004A4AF6"/>
    <w:rsid w:val="004B1531"/>
    <w:rsid w:val="004B583C"/>
    <w:rsid w:val="004B71E5"/>
    <w:rsid w:val="004F64BE"/>
    <w:rsid w:val="00500D49"/>
    <w:rsid w:val="00501320"/>
    <w:rsid w:val="00502CBA"/>
    <w:rsid w:val="0050568F"/>
    <w:rsid w:val="00505E40"/>
    <w:rsid w:val="00506A5A"/>
    <w:rsid w:val="00507804"/>
    <w:rsid w:val="00507998"/>
    <w:rsid w:val="00523793"/>
    <w:rsid w:val="00523E26"/>
    <w:rsid w:val="00532638"/>
    <w:rsid w:val="0053505E"/>
    <w:rsid w:val="00535BC2"/>
    <w:rsid w:val="005367B5"/>
    <w:rsid w:val="005430F5"/>
    <w:rsid w:val="00544529"/>
    <w:rsid w:val="00547C95"/>
    <w:rsid w:val="005514A9"/>
    <w:rsid w:val="00555BD0"/>
    <w:rsid w:val="00555EBA"/>
    <w:rsid w:val="00556C3D"/>
    <w:rsid w:val="00557026"/>
    <w:rsid w:val="00561149"/>
    <w:rsid w:val="00563155"/>
    <w:rsid w:val="00564310"/>
    <w:rsid w:val="0056621C"/>
    <w:rsid w:val="005701A0"/>
    <w:rsid w:val="00570352"/>
    <w:rsid w:val="00573F6C"/>
    <w:rsid w:val="00574B8A"/>
    <w:rsid w:val="005766A6"/>
    <w:rsid w:val="00580795"/>
    <w:rsid w:val="00586C77"/>
    <w:rsid w:val="00590A9B"/>
    <w:rsid w:val="00591443"/>
    <w:rsid w:val="005951E8"/>
    <w:rsid w:val="005969B2"/>
    <w:rsid w:val="005A5C69"/>
    <w:rsid w:val="005B1CE9"/>
    <w:rsid w:val="005B4550"/>
    <w:rsid w:val="005B4609"/>
    <w:rsid w:val="005B4B94"/>
    <w:rsid w:val="005B607D"/>
    <w:rsid w:val="005C6987"/>
    <w:rsid w:val="005C7A1F"/>
    <w:rsid w:val="005D015D"/>
    <w:rsid w:val="005D2D1D"/>
    <w:rsid w:val="005D5603"/>
    <w:rsid w:val="005E112D"/>
    <w:rsid w:val="005E2BC1"/>
    <w:rsid w:val="005E3014"/>
    <w:rsid w:val="005E5FC1"/>
    <w:rsid w:val="005E66E3"/>
    <w:rsid w:val="005E7DD6"/>
    <w:rsid w:val="005F68E9"/>
    <w:rsid w:val="005F6F2B"/>
    <w:rsid w:val="005F72D8"/>
    <w:rsid w:val="005F7CB6"/>
    <w:rsid w:val="006056C9"/>
    <w:rsid w:val="00611BDA"/>
    <w:rsid w:val="00614D49"/>
    <w:rsid w:val="00616E51"/>
    <w:rsid w:val="00623F3B"/>
    <w:rsid w:val="00624DD7"/>
    <w:rsid w:val="00624E32"/>
    <w:rsid w:val="0062680A"/>
    <w:rsid w:val="00634E2F"/>
    <w:rsid w:val="00634F6E"/>
    <w:rsid w:val="006435AF"/>
    <w:rsid w:val="00647013"/>
    <w:rsid w:val="006474A4"/>
    <w:rsid w:val="00653F2E"/>
    <w:rsid w:val="006540E4"/>
    <w:rsid w:val="006558D8"/>
    <w:rsid w:val="0066385E"/>
    <w:rsid w:val="006639E0"/>
    <w:rsid w:val="0066697F"/>
    <w:rsid w:val="0067413D"/>
    <w:rsid w:val="00675776"/>
    <w:rsid w:val="00683868"/>
    <w:rsid w:val="0069036E"/>
    <w:rsid w:val="00696748"/>
    <w:rsid w:val="006B0F6A"/>
    <w:rsid w:val="006B1EAD"/>
    <w:rsid w:val="006B1EF0"/>
    <w:rsid w:val="006B763B"/>
    <w:rsid w:val="006C1EA8"/>
    <w:rsid w:val="006C4A66"/>
    <w:rsid w:val="006C51DC"/>
    <w:rsid w:val="006C67F3"/>
    <w:rsid w:val="006D43AD"/>
    <w:rsid w:val="006D4711"/>
    <w:rsid w:val="006E1E15"/>
    <w:rsid w:val="006E3DCB"/>
    <w:rsid w:val="006E3F0F"/>
    <w:rsid w:val="006E4F23"/>
    <w:rsid w:val="006F201D"/>
    <w:rsid w:val="006F3795"/>
    <w:rsid w:val="006F6CB6"/>
    <w:rsid w:val="00702135"/>
    <w:rsid w:val="00712534"/>
    <w:rsid w:val="00712599"/>
    <w:rsid w:val="007136EC"/>
    <w:rsid w:val="007202A0"/>
    <w:rsid w:val="00722CA0"/>
    <w:rsid w:val="00722F66"/>
    <w:rsid w:val="00723860"/>
    <w:rsid w:val="00725BFA"/>
    <w:rsid w:val="00734A3F"/>
    <w:rsid w:val="00743AD0"/>
    <w:rsid w:val="007471A1"/>
    <w:rsid w:val="00753BBE"/>
    <w:rsid w:val="0075448E"/>
    <w:rsid w:val="007567C7"/>
    <w:rsid w:val="0076474F"/>
    <w:rsid w:val="007661FA"/>
    <w:rsid w:val="00766DE0"/>
    <w:rsid w:val="007704FC"/>
    <w:rsid w:val="007729D8"/>
    <w:rsid w:val="00772AF4"/>
    <w:rsid w:val="00787DDF"/>
    <w:rsid w:val="0079015C"/>
    <w:rsid w:val="007925FE"/>
    <w:rsid w:val="00792A2E"/>
    <w:rsid w:val="00793879"/>
    <w:rsid w:val="007942C8"/>
    <w:rsid w:val="00796363"/>
    <w:rsid w:val="0079645D"/>
    <w:rsid w:val="00796F8A"/>
    <w:rsid w:val="007B2125"/>
    <w:rsid w:val="007B26FD"/>
    <w:rsid w:val="007B464B"/>
    <w:rsid w:val="007B74C6"/>
    <w:rsid w:val="007B7C3D"/>
    <w:rsid w:val="007D2B51"/>
    <w:rsid w:val="007D332C"/>
    <w:rsid w:val="007D4794"/>
    <w:rsid w:val="007D5315"/>
    <w:rsid w:val="007D60F8"/>
    <w:rsid w:val="007E40DA"/>
    <w:rsid w:val="007F2B28"/>
    <w:rsid w:val="007F4903"/>
    <w:rsid w:val="007F5AA7"/>
    <w:rsid w:val="007F6FB9"/>
    <w:rsid w:val="007F7B31"/>
    <w:rsid w:val="00802E08"/>
    <w:rsid w:val="00804DC6"/>
    <w:rsid w:val="00805EEF"/>
    <w:rsid w:val="00806DA1"/>
    <w:rsid w:val="00807694"/>
    <w:rsid w:val="00813E4A"/>
    <w:rsid w:val="008151B6"/>
    <w:rsid w:val="008155DB"/>
    <w:rsid w:val="0081757A"/>
    <w:rsid w:val="0082608B"/>
    <w:rsid w:val="00827361"/>
    <w:rsid w:val="008319CC"/>
    <w:rsid w:val="00833227"/>
    <w:rsid w:val="00834AEC"/>
    <w:rsid w:val="00834C22"/>
    <w:rsid w:val="00836A29"/>
    <w:rsid w:val="00836BF8"/>
    <w:rsid w:val="008408A3"/>
    <w:rsid w:val="00846A6D"/>
    <w:rsid w:val="00846F1D"/>
    <w:rsid w:val="00850D82"/>
    <w:rsid w:val="00851825"/>
    <w:rsid w:val="00853378"/>
    <w:rsid w:val="00853650"/>
    <w:rsid w:val="00856D37"/>
    <w:rsid w:val="00860AA7"/>
    <w:rsid w:val="00881BC7"/>
    <w:rsid w:val="008831D2"/>
    <w:rsid w:val="008838AE"/>
    <w:rsid w:val="00890D5F"/>
    <w:rsid w:val="00891DFE"/>
    <w:rsid w:val="00894A45"/>
    <w:rsid w:val="008A059C"/>
    <w:rsid w:val="008A0C65"/>
    <w:rsid w:val="008A219F"/>
    <w:rsid w:val="008A2516"/>
    <w:rsid w:val="008A285D"/>
    <w:rsid w:val="008A29F2"/>
    <w:rsid w:val="008A361C"/>
    <w:rsid w:val="008B035F"/>
    <w:rsid w:val="008B1040"/>
    <w:rsid w:val="008B407D"/>
    <w:rsid w:val="008C0816"/>
    <w:rsid w:val="008C4481"/>
    <w:rsid w:val="008D0665"/>
    <w:rsid w:val="008D4E73"/>
    <w:rsid w:val="008D51BB"/>
    <w:rsid w:val="008E02D5"/>
    <w:rsid w:val="008E04E7"/>
    <w:rsid w:val="008E677D"/>
    <w:rsid w:val="008F2393"/>
    <w:rsid w:val="008F579F"/>
    <w:rsid w:val="008F6048"/>
    <w:rsid w:val="00912419"/>
    <w:rsid w:val="009206CD"/>
    <w:rsid w:val="0092104E"/>
    <w:rsid w:val="009210EB"/>
    <w:rsid w:val="00930585"/>
    <w:rsid w:val="00931CCB"/>
    <w:rsid w:val="009320AE"/>
    <w:rsid w:val="0093371C"/>
    <w:rsid w:val="00935B3E"/>
    <w:rsid w:val="00937429"/>
    <w:rsid w:val="00943445"/>
    <w:rsid w:val="0094791E"/>
    <w:rsid w:val="009561B0"/>
    <w:rsid w:val="00956DEE"/>
    <w:rsid w:val="00965637"/>
    <w:rsid w:val="00966157"/>
    <w:rsid w:val="00973362"/>
    <w:rsid w:val="009761C4"/>
    <w:rsid w:val="00981373"/>
    <w:rsid w:val="00981EB4"/>
    <w:rsid w:val="00992B0F"/>
    <w:rsid w:val="009933CF"/>
    <w:rsid w:val="00995AF7"/>
    <w:rsid w:val="009A02F9"/>
    <w:rsid w:val="009A31FD"/>
    <w:rsid w:val="009B22CA"/>
    <w:rsid w:val="009B2759"/>
    <w:rsid w:val="009B3D5E"/>
    <w:rsid w:val="009C004B"/>
    <w:rsid w:val="009C04C0"/>
    <w:rsid w:val="009C562E"/>
    <w:rsid w:val="009C5DC7"/>
    <w:rsid w:val="009D19A5"/>
    <w:rsid w:val="009D511D"/>
    <w:rsid w:val="009D6602"/>
    <w:rsid w:val="009D6D26"/>
    <w:rsid w:val="009E2148"/>
    <w:rsid w:val="009E23DD"/>
    <w:rsid w:val="009E3DB1"/>
    <w:rsid w:val="009E3DF4"/>
    <w:rsid w:val="009F165A"/>
    <w:rsid w:val="009F2047"/>
    <w:rsid w:val="00A00E08"/>
    <w:rsid w:val="00A036CB"/>
    <w:rsid w:val="00A068FD"/>
    <w:rsid w:val="00A107EF"/>
    <w:rsid w:val="00A121A5"/>
    <w:rsid w:val="00A1570C"/>
    <w:rsid w:val="00A1672C"/>
    <w:rsid w:val="00A239C3"/>
    <w:rsid w:val="00A32086"/>
    <w:rsid w:val="00A35C82"/>
    <w:rsid w:val="00A36191"/>
    <w:rsid w:val="00A36D8E"/>
    <w:rsid w:val="00A40319"/>
    <w:rsid w:val="00A41A22"/>
    <w:rsid w:val="00A4203D"/>
    <w:rsid w:val="00A4297B"/>
    <w:rsid w:val="00A42E8E"/>
    <w:rsid w:val="00A435E0"/>
    <w:rsid w:val="00A44AB7"/>
    <w:rsid w:val="00A477AD"/>
    <w:rsid w:val="00A52DAF"/>
    <w:rsid w:val="00A531BE"/>
    <w:rsid w:val="00A655CB"/>
    <w:rsid w:val="00A70C37"/>
    <w:rsid w:val="00A760D1"/>
    <w:rsid w:val="00A77F79"/>
    <w:rsid w:val="00A83ABF"/>
    <w:rsid w:val="00A85CF2"/>
    <w:rsid w:val="00A8798E"/>
    <w:rsid w:val="00A920C7"/>
    <w:rsid w:val="00A93F57"/>
    <w:rsid w:val="00A9537C"/>
    <w:rsid w:val="00AA0EB1"/>
    <w:rsid w:val="00AB12AF"/>
    <w:rsid w:val="00AB37B3"/>
    <w:rsid w:val="00AB6A56"/>
    <w:rsid w:val="00AC3802"/>
    <w:rsid w:val="00AC55D7"/>
    <w:rsid w:val="00AC58E1"/>
    <w:rsid w:val="00AC5EF5"/>
    <w:rsid w:val="00AC668D"/>
    <w:rsid w:val="00AD2EA0"/>
    <w:rsid w:val="00AD463B"/>
    <w:rsid w:val="00AD6D4A"/>
    <w:rsid w:val="00AE6A9A"/>
    <w:rsid w:val="00AF3D61"/>
    <w:rsid w:val="00AF3F82"/>
    <w:rsid w:val="00B0177F"/>
    <w:rsid w:val="00B02457"/>
    <w:rsid w:val="00B03365"/>
    <w:rsid w:val="00B078FE"/>
    <w:rsid w:val="00B1458A"/>
    <w:rsid w:val="00B15BC1"/>
    <w:rsid w:val="00B20F92"/>
    <w:rsid w:val="00B2546A"/>
    <w:rsid w:val="00B25C50"/>
    <w:rsid w:val="00B27CB9"/>
    <w:rsid w:val="00B34B1F"/>
    <w:rsid w:val="00B37E17"/>
    <w:rsid w:val="00B40990"/>
    <w:rsid w:val="00B54EE6"/>
    <w:rsid w:val="00B603EC"/>
    <w:rsid w:val="00B657B1"/>
    <w:rsid w:val="00B66552"/>
    <w:rsid w:val="00B76B59"/>
    <w:rsid w:val="00B81F93"/>
    <w:rsid w:val="00B84571"/>
    <w:rsid w:val="00B9114E"/>
    <w:rsid w:val="00B91277"/>
    <w:rsid w:val="00B93BCD"/>
    <w:rsid w:val="00BA02D9"/>
    <w:rsid w:val="00BA05DD"/>
    <w:rsid w:val="00BA232A"/>
    <w:rsid w:val="00BA31B1"/>
    <w:rsid w:val="00BA4DEF"/>
    <w:rsid w:val="00BC4D15"/>
    <w:rsid w:val="00BD3A1B"/>
    <w:rsid w:val="00BD74A1"/>
    <w:rsid w:val="00BD7C10"/>
    <w:rsid w:val="00BD7DB6"/>
    <w:rsid w:val="00BE3556"/>
    <w:rsid w:val="00BE5BDD"/>
    <w:rsid w:val="00BE7EF6"/>
    <w:rsid w:val="00BF5F58"/>
    <w:rsid w:val="00BF7007"/>
    <w:rsid w:val="00C00719"/>
    <w:rsid w:val="00C0347B"/>
    <w:rsid w:val="00C07C62"/>
    <w:rsid w:val="00C14659"/>
    <w:rsid w:val="00C15289"/>
    <w:rsid w:val="00C157A6"/>
    <w:rsid w:val="00C158B4"/>
    <w:rsid w:val="00C202CB"/>
    <w:rsid w:val="00C2185E"/>
    <w:rsid w:val="00C33476"/>
    <w:rsid w:val="00C3513A"/>
    <w:rsid w:val="00C404D1"/>
    <w:rsid w:val="00C447C7"/>
    <w:rsid w:val="00C45132"/>
    <w:rsid w:val="00C45DCB"/>
    <w:rsid w:val="00C468A5"/>
    <w:rsid w:val="00C523AF"/>
    <w:rsid w:val="00C526BF"/>
    <w:rsid w:val="00C55AFA"/>
    <w:rsid w:val="00C65856"/>
    <w:rsid w:val="00C773EF"/>
    <w:rsid w:val="00C81A95"/>
    <w:rsid w:val="00C81B06"/>
    <w:rsid w:val="00C90221"/>
    <w:rsid w:val="00C94ADA"/>
    <w:rsid w:val="00CA4270"/>
    <w:rsid w:val="00CA7A21"/>
    <w:rsid w:val="00CB3AA7"/>
    <w:rsid w:val="00CC3DED"/>
    <w:rsid w:val="00CC509F"/>
    <w:rsid w:val="00CC56D1"/>
    <w:rsid w:val="00CC7120"/>
    <w:rsid w:val="00CD2772"/>
    <w:rsid w:val="00CD40AE"/>
    <w:rsid w:val="00CD5E0B"/>
    <w:rsid w:val="00CE1FEA"/>
    <w:rsid w:val="00CE248F"/>
    <w:rsid w:val="00CE404C"/>
    <w:rsid w:val="00CE6538"/>
    <w:rsid w:val="00CF435F"/>
    <w:rsid w:val="00D03B98"/>
    <w:rsid w:val="00D10847"/>
    <w:rsid w:val="00D111EE"/>
    <w:rsid w:val="00D12145"/>
    <w:rsid w:val="00D24BAD"/>
    <w:rsid w:val="00D305C4"/>
    <w:rsid w:val="00D30DA8"/>
    <w:rsid w:val="00D30E60"/>
    <w:rsid w:val="00D31817"/>
    <w:rsid w:val="00D33B8D"/>
    <w:rsid w:val="00D34723"/>
    <w:rsid w:val="00D361C1"/>
    <w:rsid w:val="00D363B2"/>
    <w:rsid w:val="00D37D55"/>
    <w:rsid w:val="00D4004B"/>
    <w:rsid w:val="00D4012D"/>
    <w:rsid w:val="00D440E9"/>
    <w:rsid w:val="00D45F5C"/>
    <w:rsid w:val="00D5120B"/>
    <w:rsid w:val="00D53FC6"/>
    <w:rsid w:val="00D6199C"/>
    <w:rsid w:val="00D64A52"/>
    <w:rsid w:val="00D657D0"/>
    <w:rsid w:val="00D66B1D"/>
    <w:rsid w:val="00D67542"/>
    <w:rsid w:val="00D7017F"/>
    <w:rsid w:val="00D74B8E"/>
    <w:rsid w:val="00D750A8"/>
    <w:rsid w:val="00D82BBB"/>
    <w:rsid w:val="00D87FB7"/>
    <w:rsid w:val="00DB3121"/>
    <w:rsid w:val="00DC2036"/>
    <w:rsid w:val="00DC49F0"/>
    <w:rsid w:val="00DD1811"/>
    <w:rsid w:val="00DE16C2"/>
    <w:rsid w:val="00DE182A"/>
    <w:rsid w:val="00DE1FBF"/>
    <w:rsid w:val="00DE2C20"/>
    <w:rsid w:val="00DE5467"/>
    <w:rsid w:val="00DE5DAC"/>
    <w:rsid w:val="00DF30B4"/>
    <w:rsid w:val="00DF59AA"/>
    <w:rsid w:val="00E00A67"/>
    <w:rsid w:val="00E04D5C"/>
    <w:rsid w:val="00E06C97"/>
    <w:rsid w:val="00E1344C"/>
    <w:rsid w:val="00E15B0D"/>
    <w:rsid w:val="00E179DD"/>
    <w:rsid w:val="00E21795"/>
    <w:rsid w:val="00E227B9"/>
    <w:rsid w:val="00E2397B"/>
    <w:rsid w:val="00E32900"/>
    <w:rsid w:val="00E35B13"/>
    <w:rsid w:val="00E41E84"/>
    <w:rsid w:val="00E464AA"/>
    <w:rsid w:val="00E4798B"/>
    <w:rsid w:val="00E50A31"/>
    <w:rsid w:val="00E60154"/>
    <w:rsid w:val="00E61A9F"/>
    <w:rsid w:val="00E651DF"/>
    <w:rsid w:val="00E6739C"/>
    <w:rsid w:val="00E73234"/>
    <w:rsid w:val="00E7443E"/>
    <w:rsid w:val="00E8030C"/>
    <w:rsid w:val="00E80EF6"/>
    <w:rsid w:val="00E821CD"/>
    <w:rsid w:val="00E837BB"/>
    <w:rsid w:val="00E94BF2"/>
    <w:rsid w:val="00E94D7C"/>
    <w:rsid w:val="00E964E2"/>
    <w:rsid w:val="00EA0868"/>
    <w:rsid w:val="00EA1070"/>
    <w:rsid w:val="00EA7C0D"/>
    <w:rsid w:val="00EB262D"/>
    <w:rsid w:val="00EB3C15"/>
    <w:rsid w:val="00EC54B9"/>
    <w:rsid w:val="00ED37B3"/>
    <w:rsid w:val="00ED3F4F"/>
    <w:rsid w:val="00ED44FC"/>
    <w:rsid w:val="00ED63AE"/>
    <w:rsid w:val="00EE2D7A"/>
    <w:rsid w:val="00EF63A7"/>
    <w:rsid w:val="00EF7DE6"/>
    <w:rsid w:val="00F02443"/>
    <w:rsid w:val="00F02807"/>
    <w:rsid w:val="00F063AD"/>
    <w:rsid w:val="00F10568"/>
    <w:rsid w:val="00F1563B"/>
    <w:rsid w:val="00F16DAF"/>
    <w:rsid w:val="00F22613"/>
    <w:rsid w:val="00F22BEF"/>
    <w:rsid w:val="00F30141"/>
    <w:rsid w:val="00F3160A"/>
    <w:rsid w:val="00F3275A"/>
    <w:rsid w:val="00F33D07"/>
    <w:rsid w:val="00F34A86"/>
    <w:rsid w:val="00F35049"/>
    <w:rsid w:val="00F412E8"/>
    <w:rsid w:val="00F41EA3"/>
    <w:rsid w:val="00F44208"/>
    <w:rsid w:val="00F4777C"/>
    <w:rsid w:val="00F52049"/>
    <w:rsid w:val="00F522B0"/>
    <w:rsid w:val="00F541B9"/>
    <w:rsid w:val="00F6228E"/>
    <w:rsid w:val="00F675CC"/>
    <w:rsid w:val="00F7042C"/>
    <w:rsid w:val="00F741FA"/>
    <w:rsid w:val="00F76A0C"/>
    <w:rsid w:val="00F81E94"/>
    <w:rsid w:val="00F86578"/>
    <w:rsid w:val="00F940A5"/>
    <w:rsid w:val="00F942A0"/>
    <w:rsid w:val="00F944BE"/>
    <w:rsid w:val="00F94912"/>
    <w:rsid w:val="00F970B6"/>
    <w:rsid w:val="00F97186"/>
    <w:rsid w:val="00FA3671"/>
    <w:rsid w:val="00FB0ED7"/>
    <w:rsid w:val="00FB2FB4"/>
    <w:rsid w:val="00FB3ABA"/>
    <w:rsid w:val="00FB6544"/>
    <w:rsid w:val="00FB7C3B"/>
    <w:rsid w:val="00FC1C46"/>
    <w:rsid w:val="00FC2C4B"/>
    <w:rsid w:val="00FC58A4"/>
    <w:rsid w:val="00FD1BC4"/>
    <w:rsid w:val="00FD40E9"/>
    <w:rsid w:val="00FD4248"/>
    <w:rsid w:val="00FE3617"/>
    <w:rsid w:val="00FE58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34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">
    <w:name w:val="Body Text Indent 3"/>
    <w:basedOn w:val="a"/>
    <w:link w:val="30"/>
    <w:uiPriority w:val="99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547C95"/>
    <w:rPr>
      <w:rFonts w:ascii="Times New Roman" w:eastAsia="Times New Roman" w:hAnsi="Times New Roman" w:cs="Times New Roman"/>
      <w:sz w:val="16"/>
      <w:szCs w:val="16"/>
    </w:rPr>
  </w:style>
  <w:style w:type="paragraph" w:styleId="a8">
    <w:name w:val="Normal (Web)"/>
    <w:basedOn w:val="a"/>
    <w:uiPriority w:val="99"/>
    <w:unhideWhenUsed/>
    <w:rsid w:val="00C146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 Indent"/>
    <w:basedOn w:val="a"/>
    <w:link w:val="aa"/>
    <w:uiPriority w:val="99"/>
    <w:unhideWhenUsed/>
    <w:rsid w:val="008151B6"/>
    <w:pPr>
      <w:spacing w:after="120" w:line="312" w:lineRule="auto"/>
      <w:ind w:left="283"/>
      <w:jc w:val="both"/>
    </w:pPr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character" w:customStyle="1" w:styleId="aa">
    <w:name w:val="Основной текст с отступом Знак"/>
    <w:basedOn w:val="a0"/>
    <w:link w:val="a9"/>
    <w:uiPriority w:val="99"/>
    <w:rsid w:val="008151B6"/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paragraph" w:styleId="ab">
    <w:name w:val="header"/>
    <w:basedOn w:val="a"/>
    <w:link w:val="ac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C5DC7"/>
  </w:style>
  <w:style w:type="paragraph" w:styleId="ad">
    <w:name w:val="footer"/>
    <w:basedOn w:val="a"/>
    <w:link w:val="ae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C5DC7"/>
  </w:style>
  <w:style w:type="paragraph" w:styleId="af">
    <w:name w:val="Balloon Text"/>
    <w:basedOn w:val="a"/>
    <w:link w:val="af0"/>
    <w:uiPriority w:val="99"/>
    <w:semiHidden/>
    <w:unhideWhenUsed/>
    <w:rsid w:val="009C04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C04C0"/>
    <w:rPr>
      <w:rFonts w:ascii="Tahoma" w:hAnsi="Tahoma" w:cs="Tahoma"/>
      <w:sz w:val="16"/>
      <w:szCs w:val="16"/>
    </w:rPr>
  </w:style>
  <w:style w:type="paragraph" w:styleId="af1">
    <w:name w:val="Body Text"/>
    <w:basedOn w:val="a"/>
    <w:link w:val="af2"/>
    <w:uiPriority w:val="99"/>
    <w:rsid w:val="008831D2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f2">
    <w:name w:val="Основной текст Знак"/>
    <w:basedOn w:val="a0"/>
    <w:link w:val="af1"/>
    <w:uiPriority w:val="99"/>
    <w:rsid w:val="008831D2"/>
    <w:rPr>
      <w:rFonts w:ascii="Times New Roman" w:eastAsia="Times New Roman" w:hAnsi="Times New Roman" w:cs="Times New Roman"/>
      <w:sz w:val="28"/>
      <w:szCs w:val="28"/>
      <w:lang w:val="uk-UA"/>
    </w:rPr>
  </w:style>
  <w:style w:type="character" w:styleId="af3">
    <w:name w:val="Placeholder Text"/>
    <w:basedOn w:val="a0"/>
    <w:uiPriority w:val="99"/>
    <w:semiHidden/>
    <w:rsid w:val="003F0576"/>
    <w:rPr>
      <w:color w:val="808080"/>
    </w:rPr>
  </w:style>
  <w:style w:type="paragraph" w:customStyle="1" w:styleId="aaa">
    <w:name w:val="aaa"/>
    <w:basedOn w:val="a"/>
    <w:rsid w:val="00C3513A"/>
    <w:pPr>
      <w:tabs>
        <w:tab w:val="right" w:pos="6350"/>
      </w:tabs>
      <w:spacing w:after="0" w:line="240" w:lineRule="auto"/>
      <w:ind w:left="720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ris">
    <w:name w:val="ris"/>
    <w:basedOn w:val="a"/>
    <w:rsid w:val="00CE404C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11">
    <w:name w:val="Обычный1"/>
    <w:rsid w:val="00375449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/>
    </w:rPr>
  </w:style>
  <w:style w:type="character" w:customStyle="1" w:styleId="af4">
    <w:name w:val="Основной текст_"/>
    <w:basedOn w:val="a0"/>
    <w:link w:val="12"/>
    <w:rsid w:val="00557026"/>
    <w:rPr>
      <w:rFonts w:ascii="Times New Roman" w:eastAsia="Times New Roman" w:hAnsi="Times New Roman" w:cs="Times New Roman"/>
      <w:sz w:val="20"/>
      <w:szCs w:val="20"/>
    </w:rPr>
  </w:style>
  <w:style w:type="paragraph" w:customStyle="1" w:styleId="12">
    <w:name w:val="Основной текст1"/>
    <w:basedOn w:val="a"/>
    <w:link w:val="af4"/>
    <w:rsid w:val="00557026"/>
    <w:pPr>
      <w:widowControl w:val="0"/>
      <w:spacing w:after="0" w:line="343" w:lineRule="auto"/>
      <w:ind w:firstLine="400"/>
    </w:pPr>
    <w:rPr>
      <w:rFonts w:ascii="Times New Roman" w:eastAsia="Times New Roman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34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">
    <w:name w:val="Body Text Indent 3"/>
    <w:basedOn w:val="a"/>
    <w:link w:val="30"/>
    <w:uiPriority w:val="99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547C95"/>
    <w:rPr>
      <w:rFonts w:ascii="Times New Roman" w:eastAsia="Times New Roman" w:hAnsi="Times New Roman" w:cs="Times New Roman"/>
      <w:sz w:val="16"/>
      <w:szCs w:val="16"/>
    </w:rPr>
  </w:style>
  <w:style w:type="paragraph" w:styleId="a8">
    <w:name w:val="Normal (Web)"/>
    <w:basedOn w:val="a"/>
    <w:uiPriority w:val="99"/>
    <w:unhideWhenUsed/>
    <w:rsid w:val="00C146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 Indent"/>
    <w:basedOn w:val="a"/>
    <w:link w:val="aa"/>
    <w:uiPriority w:val="99"/>
    <w:unhideWhenUsed/>
    <w:rsid w:val="008151B6"/>
    <w:pPr>
      <w:spacing w:after="120" w:line="312" w:lineRule="auto"/>
      <w:ind w:left="283"/>
      <w:jc w:val="both"/>
    </w:pPr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character" w:customStyle="1" w:styleId="aa">
    <w:name w:val="Основной текст с отступом Знак"/>
    <w:basedOn w:val="a0"/>
    <w:link w:val="a9"/>
    <w:uiPriority w:val="99"/>
    <w:rsid w:val="008151B6"/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paragraph" w:styleId="ab">
    <w:name w:val="header"/>
    <w:basedOn w:val="a"/>
    <w:link w:val="ac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C5DC7"/>
  </w:style>
  <w:style w:type="paragraph" w:styleId="ad">
    <w:name w:val="footer"/>
    <w:basedOn w:val="a"/>
    <w:link w:val="ae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C5DC7"/>
  </w:style>
  <w:style w:type="paragraph" w:styleId="af">
    <w:name w:val="Balloon Text"/>
    <w:basedOn w:val="a"/>
    <w:link w:val="af0"/>
    <w:uiPriority w:val="99"/>
    <w:semiHidden/>
    <w:unhideWhenUsed/>
    <w:rsid w:val="009C04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C04C0"/>
    <w:rPr>
      <w:rFonts w:ascii="Tahoma" w:hAnsi="Tahoma" w:cs="Tahoma"/>
      <w:sz w:val="16"/>
      <w:szCs w:val="16"/>
    </w:rPr>
  </w:style>
  <w:style w:type="paragraph" w:styleId="af1">
    <w:name w:val="Body Text"/>
    <w:basedOn w:val="a"/>
    <w:link w:val="af2"/>
    <w:uiPriority w:val="99"/>
    <w:rsid w:val="008831D2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f2">
    <w:name w:val="Основной текст Знак"/>
    <w:basedOn w:val="a0"/>
    <w:link w:val="af1"/>
    <w:uiPriority w:val="99"/>
    <w:rsid w:val="008831D2"/>
    <w:rPr>
      <w:rFonts w:ascii="Times New Roman" w:eastAsia="Times New Roman" w:hAnsi="Times New Roman" w:cs="Times New Roman"/>
      <w:sz w:val="28"/>
      <w:szCs w:val="28"/>
      <w:lang w:val="uk-UA"/>
    </w:rPr>
  </w:style>
  <w:style w:type="character" w:styleId="af3">
    <w:name w:val="Placeholder Text"/>
    <w:basedOn w:val="a0"/>
    <w:uiPriority w:val="99"/>
    <w:semiHidden/>
    <w:rsid w:val="003F0576"/>
    <w:rPr>
      <w:color w:val="808080"/>
    </w:rPr>
  </w:style>
  <w:style w:type="paragraph" w:customStyle="1" w:styleId="aaa">
    <w:name w:val="aaa"/>
    <w:basedOn w:val="a"/>
    <w:rsid w:val="00C3513A"/>
    <w:pPr>
      <w:tabs>
        <w:tab w:val="right" w:pos="6350"/>
      </w:tabs>
      <w:spacing w:after="0" w:line="240" w:lineRule="auto"/>
      <w:ind w:left="720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ris">
    <w:name w:val="ris"/>
    <w:basedOn w:val="a"/>
    <w:rsid w:val="00CE404C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11">
    <w:name w:val="Обычный1"/>
    <w:rsid w:val="00375449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/>
    </w:rPr>
  </w:style>
  <w:style w:type="character" w:customStyle="1" w:styleId="af4">
    <w:name w:val="Основной текст_"/>
    <w:basedOn w:val="a0"/>
    <w:link w:val="12"/>
    <w:rsid w:val="00557026"/>
    <w:rPr>
      <w:rFonts w:ascii="Times New Roman" w:eastAsia="Times New Roman" w:hAnsi="Times New Roman" w:cs="Times New Roman"/>
      <w:sz w:val="20"/>
      <w:szCs w:val="20"/>
    </w:rPr>
  </w:style>
  <w:style w:type="paragraph" w:customStyle="1" w:styleId="12">
    <w:name w:val="Основной текст1"/>
    <w:basedOn w:val="a"/>
    <w:link w:val="af4"/>
    <w:rsid w:val="00557026"/>
    <w:pPr>
      <w:widowControl w:val="0"/>
      <w:spacing w:after="0" w:line="343" w:lineRule="auto"/>
      <w:ind w:firstLine="400"/>
    </w:pPr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14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8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8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47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4.png"/><Relationship Id="rId21" Type="http://schemas.openxmlformats.org/officeDocument/2006/relationships/image" Target="media/image7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3.png"/><Relationship Id="rId84" Type="http://schemas.openxmlformats.org/officeDocument/2006/relationships/oleObject" Target="embeddings/oleObject28.bin"/><Relationship Id="rId89" Type="http://schemas.openxmlformats.org/officeDocument/2006/relationships/image" Target="media/image51.png"/><Relationship Id="rId112" Type="http://schemas.openxmlformats.org/officeDocument/2006/relationships/image" Target="media/image69.png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34.bin"/><Relationship Id="rId11" Type="http://schemas.openxmlformats.org/officeDocument/2006/relationships/image" Target="media/image2.wmf"/><Relationship Id="rId32" Type="http://schemas.openxmlformats.org/officeDocument/2006/relationships/image" Target="media/image13.png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74" Type="http://schemas.openxmlformats.org/officeDocument/2006/relationships/image" Target="media/image39.png"/><Relationship Id="rId79" Type="http://schemas.openxmlformats.org/officeDocument/2006/relationships/image" Target="media/image44.png"/><Relationship Id="rId102" Type="http://schemas.openxmlformats.org/officeDocument/2006/relationships/image" Target="media/image62.png"/><Relationship Id="rId123" Type="http://schemas.openxmlformats.org/officeDocument/2006/relationships/image" Target="media/image80.png"/><Relationship Id="rId128" Type="http://schemas.openxmlformats.org/officeDocument/2006/relationships/image" Target="media/image85.png"/><Relationship Id="rId5" Type="http://schemas.openxmlformats.org/officeDocument/2006/relationships/settings" Target="settings.xml"/><Relationship Id="rId90" Type="http://schemas.openxmlformats.org/officeDocument/2006/relationships/image" Target="media/image52.wmf"/><Relationship Id="rId95" Type="http://schemas.openxmlformats.org/officeDocument/2006/relationships/image" Target="media/image56.png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4.png"/><Relationship Id="rId113" Type="http://schemas.openxmlformats.org/officeDocument/2006/relationships/image" Target="media/image70.png"/><Relationship Id="rId118" Type="http://schemas.openxmlformats.org/officeDocument/2006/relationships/image" Target="media/image75.png"/><Relationship Id="rId80" Type="http://schemas.openxmlformats.org/officeDocument/2006/relationships/image" Target="media/image45.png"/><Relationship Id="rId85" Type="http://schemas.openxmlformats.org/officeDocument/2006/relationships/image" Target="media/image49.w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4.png"/><Relationship Id="rId38" Type="http://schemas.openxmlformats.org/officeDocument/2006/relationships/oleObject" Target="embeddings/oleObject13.bin"/><Relationship Id="rId59" Type="http://schemas.openxmlformats.org/officeDocument/2006/relationships/image" Target="media/image28.wmf"/><Relationship Id="rId103" Type="http://schemas.openxmlformats.org/officeDocument/2006/relationships/image" Target="media/image63.wmf"/><Relationship Id="rId108" Type="http://schemas.openxmlformats.org/officeDocument/2006/relationships/image" Target="media/image66.png"/><Relationship Id="rId124" Type="http://schemas.openxmlformats.org/officeDocument/2006/relationships/image" Target="media/image81.png"/><Relationship Id="rId129" Type="http://schemas.openxmlformats.org/officeDocument/2006/relationships/fontTable" Target="fontTable.xml"/><Relationship Id="rId54" Type="http://schemas.openxmlformats.org/officeDocument/2006/relationships/oleObject" Target="embeddings/oleObject21.bin"/><Relationship Id="rId70" Type="http://schemas.openxmlformats.org/officeDocument/2006/relationships/image" Target="media/image35.png"/><Relationship Id="rId75" Type="http://schemas.openxmlformats.org/officeDocument/2006/relationships/image" Target="media/image40.png"/><Relationship Id="rId91" Type="http://schemas.openxmlformats.org/officeDocument/2006/relationships/oleObject" Target="embeddings/oleObject31.bin"/><Relationship Id="rId96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3.wmf"/><Relationship Id="rId114" Type="http://schemas.openxmlformats.org/officeDocument/2006/relationships/image" Target="media/image71.png"/><Relationship Id="rId119" Type="http://schemas.openxmlformats.org/officeDocument/2006/relationships/image" Target="media/image76.jpeg"/><Relationship Id="rId44" Type="http://schemas.openxmlformats.org/officeDocument/2006/relationships/oleObject" Target="embeddings/oleObject16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81" Type="http://schemas.openxmlformats.org/officeDocument/2006/relationships/image" Target="media/image46.png"/><Relationship Id="rId86" Type="http://schemas.openxmlformats.org/officeDocument/2006/relationships/oleObject" Target="embeddings/oleObject29.bin"/><Relationship Id="rId130" Type="http://schemas.openxmlformats.org/officeDocument/2006/relationships/theme" Target="theme/theme1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35.bin"/><Relationship Id="rId34" Type="http://schemas.openxmlformats.org/officeDocument/2006/relationships/image" Target="media/image15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76" Type="http://schemas.openxmlformats.org/officeDocument/2006/relationships/image" Target="media/image41.png"/><Relationship Id="rId97" Type="http://schemas.openxmlformats.org/officeDocument/2006/relationships/image" Target="media/image58.wmf"/><Relationship Id="rId104" Type="http://schemas.openxmlformats.org/officeDocument/2006/relationships/oleObject" Target="embeddings/oleObject33.bin"/><Relationship Id="rId120" Type="http://schemas.openxmlformats.org/officeDocument/2006/relationships/image" Target="media/image77.jpeg"/><Relationship Id="rId125" Type="http://schemas.openxmlformats.org/officeDocument/2006/relationships/image" Target="media/image82.png"/><Relationship Id="rId7" Type="http://schemas.openxmlformats.org/officeDocument/2006/relationships/footnotes" Target="footnotes.xml"/><Relationship Id="rId71" Type="http://schemas.openxmlformats.org/officeDocument/2006/relationships/image" Target="media/image36.png"/><Relationship Id="rId92" Type="http://schemas.openxmlformats.org/officeDocument/2006/relationships/image" Target="media/image53.png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7.bin"/><Relationship Id="rId87" Type="http://schemas.openxmlformats.org/officeDocument/2006/relationships/image" Target="media/image50.wmf"/><Relationship Id="rId110" Type="http://schemas.openxmlformats.org/officeDocument/2006/relationships/image" Target="media/image67.png"/><Relationship Id="rId115" Type="http://schemas.openxmlformats.org/officeDocument/2006/relationships/image" Target="media/image72.png"/><Relationship Id="rId61" Type="http://schemas.openxmlformats.org/officeDocument/2006/relationships/image" Target="media/image29.wmf"/><Relationship Id="rId82" Type="http://schemas.openxmlformats.org/officeDocument/2006/relationships/image" Target="media/image47.png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2.bin"/><Relationship Id="rId77" Type="http://schemas.openxmlformats.org/officeDocument/2006/relationships/image" Target="media/image42.png"/><Relationship Id="rId100" Type="http://schemas.openxmlformats.org/officeDocument/2006/relationships/image" Target="media/image60.png"/><Relationship Id="rId105" Type="http://schemas.openxmlformats.org/officeDocument/2006/relationships/image" Target="media/image64.png"/><Relationship Id="rId126" Type="http://schemas.openxmlformats.org/officeDocument/2006/relationships/image" Target="media/image83.png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image" Target="media/image37.png"/><Relationship Id="rId93" Type="http://schemas.openxmlformats.org/officeDocument/2006/relationships/image" Target="media/image54.png"/><Relationship Id="rId98" Type="http://schemas.openxmlformats.org/officeDocument/2006/relationships/oleObject" Target="embeddings/oleObject32.bin"/><Relationship Id="rId121" Type="http://schemas.openxmlformats.org/officeDocument/2006/relationships/image" Target="media/image78.png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7.bin"/><Relationship Id="rId67" Type="http://schemas.openxmlformats.org/officeDocument/2006/relationships/image" Target="media/image32.png"/><Relationship Id="rId116" Type="http://schemas.openxmlformats.org/officeDocument/2006/relationships/image" Target="media/image73.png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5.bin"/><Relationship Id="rId83" Type="http://schemas.openxmlformats.org/officeDocument/2006/relationships/image" Target="media/image48.wmf"/><Relationship Id="rId88" Type="http://schemas.openxmlformats.org/officeDocument/2006/relationships/oleObject" Target="embeddings/oleObject30.bin"/><Relationship Id="rId111" Type="http://schemas.openxmlformats.org/officeDocument/2006/relationships/image" Target="media/image68.png"/><Relationship Id="rId15" Type="http://schemas.openxmlformats.org/officeDocument/2006/relationships/image" Target="media/image4.wmf"/><Relationship Id="rId36" Type="http://schemas.openxmlformats.org/officeDocument/2006/relationships/oleObject" Target="embeddings/oleObject12.bin"/><Relationship Id="rId57" Type="http://schemas.openxmlformats.org/officeDocument/2006/relationships/image" Target="media/image27.wmf"/><Relationship Id="rId106" Type="http://schemas.openxmlformats.org/officeDocument/2006/relationships/image" Target="media/image65.png"/><Relationship Id="rId127" Type="http://schemas.openxmlformats.org/officeDocument/2006/relationships/image" Target="media/image84.png"/><Relationship Id="rId10" Type="http://schemas.openxmlformats.org/officeDocument/2006/relationships/oleObject" Target="embeddings/oleObject1.bin"/><Relationship Id="rId31" Type="http://schemas.openxmlformats.org/officeDocument/2006/relationships/image" Target="media/image12.png"/><Relationship Id="rId52" Type="http://schemas.openxmlformats.org/officeDocument/2006/relationships/oleObject" Target="embeddings/oleObject20.bin"/><Relationship Id="rId73" Type="http://schemas.openxmlformats.org/officeDocument/2006/relationships/image" Target="media/image38.png"/><Relationship Id="rId78" Type="http://schemas.openxmlformats.org/officeDocument/2006/relationships/image" Target="media/image43.png"/><Relationship Id="rId94" Type="http://schemas.openxmlformats.org/officeDocument/2006/relationships/image" Target="media/image55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122" Type="http://schemas.openxmlformats.org/officeDocument/2006/relationships/image" Target="media/image79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26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E2B16F-5E5A-404C-A1A5-8EA658EEC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6</Pages>
  <Words>16989</Words>
  <Characters>9685</Characters>
  <Application>Microsoft Office Word</Application>
  <DocSecurity>0</DocSecurity>
  <Lines>8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266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taIVT</dc:creator>
  <cp:lastModifiedBy>123</cp:lastModifiedBy>
  <cp:revision>6</cp:revision>
  <dcterms:created xsi:type="dcterms:W3CDTF">2020-04-15T12:40:00Z</dcterms:created>
  <dcterms:modified xsi:type="dcterms:W3CDTF">2021-04-11T13:51:00Z</dcterms:modified>
</cp:coreProperties>
</file>